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FF1A1F" w14:textId="77777777" w:rsidR="008252E4" w:rsidRPr="00561E42" w:rsidRDefault="00B27A20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8"/>
          <w:szCs w:val="48"/>
          <w:cs/>
        </w:rPr>
        <w:t>บทที่ 1</w:t>
      </w:r>
    </w:p>
    <w:p w14:paraId="3B2CC5C8" w14:textId="77777777" w:rsidR="008252E4" w:rsidRPr="00561E42" w:rsidRDefault="008252E4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0125CAB" w14:textId="1D9A1538" w:rsidR="00B27A20" w:rsidRPr="00561E42" w:rsidRDefault="00B27A20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8"/>
          <w:szCs w:val="48"/>
          <w:cs/>
        </w:rPr>
        <w:t>บทนำ</w:t>
      </w:r>
    </w:p>
    <w:p w14:paraId="3FAC6B96" w14:textId="77777777" w:rsidR="008252E4" w:rsidRPr="00561E42" w:rsidRDefault="008252E4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  <w:cs/>
        </w:rPr>
      </w:pPr>
    </w:p>
    <w:p w14:paraId="4F88F3C1" w14:textId="565B94D3" w:rsidR="00B27A20" w:rsidRPr="00561E42" w:rsidRDefault="00EA784E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40"/>
          <w:szCs w:val="40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1.1</w:t>
      </w:r>
      <w:r w:rsidR="00F76913"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="00CD133D" w:rsidRPr="00561E42">
        <w:rPr>
          <w:rFonts w:ascii="TH SarabunPSK" w:hAnsi="TH SarabunPSK" w:cs="TH SarabunPSK"/>
          <w:b/>
          <w:bCs/>
          <w:sz w:val="40"/>
          <w:szCs w:val="40"/>
          <w:cs/>
        </w:rPr>
        <w:t>หลักการ</w:t>
      </w:r>
      <w:r w:rsidR="000B538D"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="00CD133D" w:rsidRPr="00561E42">
        <w:rPr>
          <w:rFonts w:ascii="TH SarabunPSK" w:hAnsi="TH SarabunPSK" w:cs="TH SarabunPSK"/>
          <w:b/>
          <w:bCs/>
          <w:sz w:val="40"/>
          <w:szCs w:val="40"/>
          <w:cs/>
        </w:rPr>
        <w:t>และเหตุผล</w:t>
      </w:r>
    </w:p>
    <w:p w14:paraId="019D2F9B" w14:textId="77777777" w:rsidR="003B2E61" w:rsidRPr="00561E42" w:rsidRDefault="003B2E61" w:rsidP="000B4264">
      <w:pPr>
        <w:pStyle w:val="a3"/>
        <w:spacing w:after="0" w:line="240" w:lineRule="auto"/>
        <w:ind w:left="0"/>
        <w:jc w:val="thaiDistribute"/>
        <w:rPr>
          <w:rFonts w:ascii="TH SarabunPSK" w:hAnsi="TH SarabunPSK" w:cs="TH SarabunPSK"/>
          <w:sz w:val="16"/>
          <w:szCs w:val="16"/>
        </w:rPr>
      </w:pPr>
    </w:p>
    <w:p w14:paraId="47F581CF" w14:textId="5FCD39F6" w:rsidR="00873A4A" w:rsidRPr="00561E42" w:rsidRDefault="00324B8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873A4A" w:rsidRPr="00561E42">
        <w:rPr>
          <w:rFonts w:ascii="TH SarabunPSK" w:hAnsi="TH SarabunPSK" w:cs="TH SarabunPSK"/>
          <w:sz w:val="32"/>
          <w:szCs w:val="32"/>
          <w:cs/>
        </w:rPr>
        <w:t>ในปัจจุบันการประกอบธุรกิจร้านอินเทอร์เน็ต และร้านเกม เป็นธุรกิจที่ต้องอาศัยปัจจัยหลายอย่างเพื่อดึงดูดผู้ใช้บริการ เช่น การบริการที่ประทับใจ บรรยากาศภายในร้าน ความสะดวกสบายทางด้านการใช้งาน อุปกรณ์ที่มีความทันสมัย ซึ่งเป็นปัจจัยที่มีผลกระทบต่อการดำเนินธุรกิจทั้งสิ้น บางร้านมีการปรับปรุงหรือขยายอุปกรณ์ภายในร้าน แต่ยังคงใช้ระบบการจดบันทึกเวลาการใช้งานด้วยมือลงในสมุด คำนวณค่าบริการด้วยมือหรือเครื่องคิดเลข และเรียกดูข้อมูลจากสมุดบันทึก</w:t>
      </w:r>
    </w:p>
    <w:p w14:paraId="3081BB5D" w14:textId="1AF4C665" w:rsidR="00873A4A" w:rsidRPr="00561E42" w:rsidRDefault="00324B8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873A4A" w:rsidRPr="00561E42">
        <w:rPr>
          <w:rFonts w:ascii="TH SarabunPSK" w:hAnsi="TH SarabunPSK" w:cs="TH SarabunPSK"/>
          <w:sz w:val="32"/>
          <w:szCs w:val="32"/>
          <w:cs/>
        </w:rPr>
        <w:t>การดำเนินงานดังกล่าว นอกจากจะมีความล่าช้าในการบันทึกข้อมูลลงในกระดาษแล้ว ยังทำให้เกิดผลเสียคือ ข้อมูลที่บันทึกอาจเกิดความผิดพลาด สิ้นเปลืองทรัพยากรโดยไม่จำเป็น มีความยุ่งยากและไม่มีความแน่นอนในเรื่องของการบันทึกเวลาการใช้งานของผู้ใช้บริการ และยังใช้เวลานานในการสรุปรายได้ของทางร้าน</w:t>
      </w:r>
    </w:p>
    <w:p w14:paraId="58C20841" w14:textId="124CAB23" w:rsidR="00873A4A" w:rsidRPr="00561E42" w:rsidRDefault="00324B84" w:rsidP="000B4264">
      <w:pPr>
        <w:spacing w:after="0" w:line="240" w:lineRule="auto"/>
        <w:jc w:val="thaiDistribute"/>
        <w:rPr>
          <w:rFonts w:ascii="TH SarabunPSK" w:hAnsi="TH SarabunPSK" w:cs="TH SarabunPSK"/>
          <w:sz w:val="24"/>
          <w:szCs w:val="24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873A4A" w:rsidRPr="00561E42">
        <w:rPr>
          <w:rFonts w:ascii="TH SarabunPSK" w:hAnsi="TH SarabunPSK" w:cs="TH SarabunPSK"/>
          <w:sz w:val="32"/>
          <w:szCs w:val="32"/>
          <w:cs/>
        </w:rPr>
        <w:t>ผู้พัฒนาโครงงาน มีความสนใจในการพัฒนาระบบจัดการร้านอินเทอร์เน็ตเพื่อให้การบริหารจัดการร้านอินเทอร์เน็ตและเกมออนไลน์เป็นไปอย่างมีประสิทธิภาพมากยิ่งขึ้น เพื่อให้เจ้าของร้านและพนักงานประจำร้านสามารถบริหารจัดการร้านได้อย่างเป็นระบบ มีความรวดเร็วและมีความถูกต้องแม่นยำในการบันทึกเวลาการใช้งานของผู้ใช้บริการ ระบบจัดการร้านอินเทอร์เน็ตสามารถที่จะบันทึกหรือตรวจสอบข้อมูลรายงานต่าง ๆ ได้อย่างรวดเร็ว ลดความเสี่ยงที่ก่อให้เกิดความผิดพลาดของข้อมูล และลดการใช้ทรัพยากรที่ไม่จำเป็น โดยพนักงานจะทำการบันทึกอัตราค่าบริการ บันทึกข้อมูลสมาชิก บันทึกข้อมูลโปรโมชั่นต่าง ๆ และผู้ใช้งานสามารถเข้าใช้งานด้วยการล็อกอินเข้าสู่ระบบ โดยใช้รหัสคูปองที่ซื้อจากพนักงานหรือรหัสที่ผู้ใช้งานสมัครสมาชิกไว้กับทางร้าน</w:t>
      </w:r>
    </w:p>
    <w:p w14:paraId="233D51C7" w14:textId="77777777" w:rsidR="00772725" w:rsidRPr="00561E42" w:rsidRDefault="00772725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4EA1F68" w14:textId="77777777" w:rsidR="00A932DF" w:rsidRPr="00561E42" w:rsidRDefault="00772725" w:rsidP="000B4264">
      <w:pPr>
        <w:spacing w:after="0" w:line="240" w:lineRule="auto"/>
        <w:jc w:val="thaiDistribute"/>
        <w:rPr>
          <w:rFonts w:ascii="TH SarabunPSK" w:hAnsi="TH SarabunPSK" w:cs="TH SarabunPSK"/>
          <w:sz w:val="24"/>
          <w:szCs w:val="24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1.2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="003B2E61" w:rsidRPr="00561E42">
        <w:rPr>
          <w:rFonts w:ascii="TH SarabunPSK" w:hAnsi="TH SarabunPSK" w:cs="TH SarabunPSK"/>
          <w:b/>
          <w:bCs/>
          <w:sz w:val="40"/>
          <w:szCs w:val="40"/>
          <w:cs/>
        </w:rPr>
        <w:t>วัตถุประสงค์</w:t>
      </w:r>
    </w:p>
    <w:p w14:paraId="0CE5B1C8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624DF11A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24"/>
          <w:szCs w:val="32"/>
        </w:rPr>
      </w:pPr>
      <w:r w:rsidRPr="00561E42">
        <w:rPr>
          <w:rFonts w:ascii="TH SarabunPSK" w:hAnsi="TH SarabunPSK" w:cs="TH SarabunPSK"/>
          <w:sz w:val="24"/>
          <w:szCs w:val="32"/>
          <w:cs/>
        </w:rPr>
        <w:t xml:space="preserve">       </w:t>
      </w:r>
      <w:r w:rsidR="00873A4A" w:rsidRPr="00561E42">
        <w:rPr>
          <w:rFonts w:ascii="TH SarabunPSK" w:hAnsi="TH SarabunPSK" w:cs="TH SarabunPSK"/>
          <w:sz w:val="24"/>
          <w:szCs w:val="32"/>
          <w:cs/>
        </w:rPr>
        <w:t>เพื่อศึกษา วิเคราะห์ และออกแบบระบบจัดการร้านอินเทอร์เน็ต</w:t>
      </w:r>
    </w:p>
    <w:p w14:paraId="76B771E7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7F078449" w14:textId="77777777" w:rsidR="00A932DF" w:rsidRPr="00561E42" w:rsidRDefault="00772725" w:rsidP="000B4264">
      <w:pPr>
        <w:spacing w:after="0" w:line="240" w:lineRule="auto"/>
        <w:jc w:val="thaiDistribute"/>
        <w:rPr>
          <w:rFonts w:ascii="TH SarabunPSK" w:hAnsi="TH SarabunPSK" w:cs="TH SarabunPSK"/>
          <w:sz w:val="40"/>
          <w:szCs w:val="40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1.3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="00F855A7" w:rsidRPr="00561E42">
        <w:rPr>
          <w:rFonts w:ascii="TH SarabunPSK" w:hAnsi="TH SarabunPSK" w:cs="TH SarabunPSK"/>
          <w:b/>
          <w:bCs/>
          <w:sz w:val="40"/>
          <w:szCs w:val="40"/>
          <w:cs/>
        </w:rPr>
        <w:t>ขอบเขต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="00F855A7" w:rsidRPr="00561E42">
        <w:rPr>
          <w:rFonts w:ascii="TH SarabunPSK" w:hAnsi="TH SarabunPSK" w:cs="TH SarabunPSK"/>
          <w:b/>
          <w:bCs/>
          <w:sz w:val="40"/>
          <w:szCs w:val="40"/>
          <w:cs/>
        </w:rPr>
        <w:t>และความสามารถของระบบ</w:t>
      </w:r>
    </w:p>
    <w:p w14:paraId="3E97DC2F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15E5015" w14:textId="272D0F1F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ระบบจัดการร้านอินเทอร์เน็ต มีขอบเขตและความสามารถของระบบ ดังต่อไปนี้</w:t>
      </w:r>
    </w:p>
    <w:p w14:paraId="06A9E298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555C6C22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3B2E61" w:rsidRPr="00561E42">
        <w:rPr>
          <w:rFonts w:ascii="TH SarabunPSK" w:hAnsi="TH SarabunPSK" w:cs="TH SarabunPSK"/>
          <w:b/>
          <w:bCs/>
          <w:sz w:val="32"/>
          <w:szCs w:val="32"/>
        </w:rPr>
        <w:t xml:space="preserve">1.3.1 </w:t>
      </w:r>
      <w:r w:rsidR="00F855A7" w:rsidRPr="00561E42">
        <w:rPr>
          <w:rFonts w:ascii="TH SarabunPSK" w:hAnsi="TH SarabunPSK" w:cs="TH SarabunPSK"/>
          <w:b/>
          <w:bCs/>
          <w:sz w:val="32"/>
          <w:szCs w:val="32"/>
          <w:cs/>
        </w:rPr>
        <w:t>เจ้าของร้าน</w:t>
      </w:r>
    </w:p>
    <w:p w14:paraId="737820E7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D4DEA03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</w:t>
      </w:r>
      <w:r w:rsidR="007143B3" w:rsidRPr="00561E42">
        <w:rPr>
          <w:rFonts w:ascii="TH SarabunPSK" w:hAnsi="TH SarabunPSK" w:cs="TH SarabunPSK"/>
          <w:sz w:val="32"/>
          <w:szCs w:val="32"/>
          <w:cs/>
        </w:rPr>
        <w:t>โ</w:t>
      </w:r>
      <w:r w:rsidR="002B2495" w:rsidRPr="00561E42">
        <w:rPr>
          <w:rFonts w:ascii="TH SarabunPSK" w:hAnsi="TH SarabunPSK" w:cs="TH SarabunPSK"/>
          <w:sz w:val="32"/>
          <w:szCs w:val="32"/>
          <w:cs/>
        </w:rPr>
        <w:t>ด</w:t>
      </w:r>
      <w:r w:rsidR="007143B3" w:rsidRPr="00561E42">
        <w:rPr>
          <w:rFonts w:ascii="TH SarabunPSK" w:hAnsi="TH SarabunPSK" w:cs="TH SarabunPSK"/>
          <w:sz w:val="32"/>
          <w:szCs w:val="32"/>
          <w:cs/>
        </w:rPr>
        <w:t>ยเจ้าของร้าน</w:t>
      </w:r>
      <w:r w:rsidR="006C15BD" w:rsidRPr="00561E42">
        <w:rPr>
          <w:rFonts w:ascii="TH SarabunPSK" w:hAnsi="TH SarabunPSK" w:cs="TH SarabunPSK"/>
          <w:sz w:val="32"/>
          <w:szCs w:val="32"/>
          <w:cs/>
        </w:rPr>
        <w:t>สามารถดำเนินการต่าง ๆ ได้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C15BD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34198975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154C8B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0A120E" w:rsidRPr="00561E42">
        <w:rPr>
          <w:rFonts w:ascii="TH SarabunPSK" w:hAnsi="TH SarabunPSK" w:cs="TH SarabunPSK"/>
          <w:sz w:val="32"/>
          <w:szCs w:val="32"/>
        </w:rPr>
        <w:t>3.</w:t>
      </w:r>
      <w:r w:rsidR="00154C8B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0F4937" w:rsidRPr="00561E42">
        <w:rPr>
          <w:rFonts w:ascii="TH SarabunPSK" w:hAnsi="TH SarabunPSK" w:cs="TH SarabunPSK"/>
          <w:sz w:val="32"/>
          <w:szCs w:val="32"/>
        </w:rPr>
        <w:t>.1</w:t>
      </w:r>
      <w:r w:rsidR="00154C8B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B7910" w:rsidRPr="00561E42">
        <w:rPr>
          <w:rFonts w:ascii="TH SarabunPSK" w:hAnsi="TH SarabunPSK" w:cs="TH SarabunPSK"/>
          <w:sz w:val="32"/>
          <w:szCs w:val="32"/>
          <w:cs/>
        </w:rPr>
        <w:t>ตรวจสอบสิท</w:t>
      </w:r>
      <w:r w:rsidR="00B571A8" w:rsidRPr="00561E42">
        <w:rPr>
          <w:rFonts w:ascii="TH SarabunPSK" w:hAnsi="TH SarabunPSK" w:cs="TH SarabunPSK"/>
          <w:sz w:val="32"/>
          <w:szCs w:val="32"/>
          <w:cs/>
        </w:rPr>
        <w:t>ธิ์</w:t>
      </w:r>
    </w:p>
    <w:p w14:paraId="1F491C9D" w14:textId="6E9C86C3" w:rsidR="00154C8B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154C8B" w:rsidRPr="00561E42">
        <w:rPr>
          <w:rFonts w:ascii="TH SarabunPSK" w:hAnsi="TH SarabunPSK" w:cs="TH SarabunPSK"/>
          <w:sz w:val="32"/>
          <w:szCs w:val="32"/>
        </w:rPr>
        <w:t>1</w:t>
      </w:r>
      <w:r w:rsidR="003B7910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3B7910" w:rsidRPr="00561E42">
        <w:rPr>
          <w:rFonts w:ascii="TH SarabunPSK" w:hAnsi="TH SarabunPSK" w:cs="TH SarabunPSK"/>
          <w:sz w:val="32"/>
          <w:szCs w:val="32"/>
        </w:rPr>
        <w:t>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3B7910" w:rsidRPr="00561E42">
        <w:rPr>
          <w:rFonts w:ascii="TH SarabunPSK" w:hAnsi="TH SarabunPSK" w:cs="TH SarabunPSK"/>
          <w:sz w:val="32"/>
          <w:szCs w:val="32"/>
        </w:rPr>
        <w:t>2</w:t>
      </w:r>
      <w:r w:rsidR="00033496" w:rsidRPr="00561E42">
        <w:rPr>
          <w:rFonts w:ascii="TH SarabunPSK" w:hAnsi="TH SarabunPSK" w:cs="TH SarabunPSK"/>
          <w:sz w:val="32"/>
          <w:szCs w:val="32"/>
          <w:cs/>
        </w:rPr>
        <w:t xml:space="preserve"> เพิ่ม ลบ 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แก้ไข</w:t>
      </w:r>
      <w:r w:rsidR="00033496" w:rsidRPr="00561E42">
        <w:rPr>
          <w:rFonts w:ascii="TH SarabunPSK" w:hAnsi="TH SarabunPSK" w:cs="TH SarabunPSK"/>
          <w:sz w:val="32"/>
          <w:szCs w:val="32"/>
          <w:cs/>
        </w:rPr>
        <w:t xml:space="preserve"> และค้นหา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ข้อมูลพนักงาน</w:t>
      </w:r>
    </w:p>
    <w:p w14:paraId="3E36CA0B" w14:textId="1DE27770" w:rsidR="00154C8B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154C8B" w:rsidRPr="00561E42">
        <w:rPr>
          <w:rFonts w:ascii="TH SarabunPSK" w:hAnsi="TH SarabunPSK" w:cs="TH SarabunPSK"/>
          <w:sz w:val="32"/>
          <w:szCs w:val="32"/>
        </w:rPr>
        <w:t>1</w:t>
      </w:r>
      <w:r w:rsidR="003B7910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3B7910" w:rsidRPr="00561E42">
        <w:rPr>
          <w:rFonts w:ascii="TH SarabunPSK" w:hAnsi="TH SarabunPSK" w:cs="TH SarabunPSK"/>
          <w:sz w:val="32"/>
          <w:szCs w:val="32"/>
        </w:rPr>
        <w:t>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3B7910" w:rsidRPr="00561E42">
        <w:rPr>
          <w:rFonts w:ascii="TH SarabunPSK" w:hAnsi="TH SarabunPSK" w:cs="TH SarabunPSK"/>
          <w:sz w:val="32"/>
          <w:szCs w:val="32"/>
        </w:rPr>
        <w:t>3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 เพิ่ม ลบ แก้ไข และค้นหาข้อมูลสมาชิก</w:t>
      </w:r>
    </w:p>
    <w:p w14:paraId="3D00ED68" w14:textId="48E9A043" w:rsidR="00154C8B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154C8B" w:rsidRPr="00561E42">
        <w:rPr>
          <w:rFonts w:ascii="TH SarabunPSK" w:hAnsi="TH SarabunPSK" w:cs="TH SarabunPSK"/>
          <w:sz w:val="32"/>
          <w:szCs w:val="32"/>
        </w:rPr>
        <w:t>1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934DA4" w:rsidRPr="00561E42">
        <w:rPr>
          <w:rFonts w:ascii="TH SarabunPSK" w:hAnsi="TH SarabunPSK" w:cs="TH SarabunPSK"/>
          <w:sz w:val="32"/>
          <w:szCs w:val="32"/>
        </w:rPr>
        <w:t>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934DA4" w:rsidRPr="00561E42">
        <w:rPr>
          <w:rFonts w:ascii="TH SarabunPSK" w:hAnsi="TH SarabunPSK" w:cs="TH SarabunPSK"/>
          <w:sz w:val="32"/>
          <w:szCs w:val="32"/>
        </w:rPr>
        <w:t>4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 เพิ่ม ลบ และแก้ไข คูปอง</w:t>
      </w:r>
      <w:r w:rsidR="000336EF" w:rsidRPr="00561E42">
        <w:rPr>
          <w:rFonts w:ascii="TH SarabunPSK" w:hAnsi="TH SarabunPSK" w:cs="TH SarabunPSK"/>
          <w:sz w:val="32"/>
          <w:szCs w:val="32"/>
          <w:cs/>
        </w:rPr>
        <w:t>สำหรับล็อกอิน</w:t>
      </w:r>
    </w:p>
    <w:p w14:paraId="04B4FF3E" w14:textId="74B0F486" w:rsidR="00154C8B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154C8B" w:rsidRPr="00561E42">
        <w:rPr>
          <w:rFonts w:ascii="TH SarabunPSK" w:hAnsi="TH SarabunPSK" w:cs="TH SarabunPSK"/>
          <w:sz w:val="32"/>
          <w:szCs w:val="32"/>
        </w:rPr>
        <w:t>1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934DA4" w:rsidRPr="00561E42">
        <w:rPr>
          <w:rFonts w:ascii="TH SarabunPSK" w:hAnsi="TH SarabunPSK" w:cs="TH SarabunPSK"/>
          <w:sz w:val="32"/>
          <w:szCs w:val="32"/>
        </w:rPr>
        <w:t>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934DA4" w:rsidRPr="00561E42">
        <w:rPr>
          <w:rFonts w:ascii="TH SarabunPSK" w:hAnsi="TH SarabunPSK" w:cs="TH SarabunPSK"/>
          <w:sz w:val="32"/>
          <w:szCs w:val="32"/>
        </w:rPr>
        <w:t>5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 พิมพ์คูปองสำหรับล็อกอิน</w:t>
      </w:r>
    </w:p>
    <w:p w14:paraId="21823D38" w14:textId="2D4A32EB" w:rsidR="000336E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0336EF" w:rsidRPr="00561E42">
        <w:rPr>
          <w:rFonts w:ascii="TH SarabunPSK" w:hAnsi="TH SarabunPSK" w:cs="TH SarabunPSK"/>
          <w:sz w:val="32"/>
          <w:szCs w:val="32"/>
        </w:rPr>
        <w:t xml:space="preserve">1.3.1.6 </w:t>
      </w:r>
      <w:r w:rsidR="000336EF" w:rsidRPr="00561E42">
        <w:rPr>
          <w:rFonts w:ascii="TH SarabunPSK" w:hAnsi="TH SarabunPSK" w:cs="TH SarabunPSK"/>
          <w:sz w:val="32"/>
          <w:szCs w:val="32"/>
          <w:cs/>
        </w:rPr>
        <w:t>กำหนดอัตราค่าบริการต่อชั่วโมง</w:t>
      </w:r>
    </w:p>
    <w:p w14:paraId="65EA0953" w14:textId="3F429A90" w:rsidR="000336E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0336EF" w:rsidRPr="00561E42">
        <w:rPr>
          <w:rFonts w:ascii="TH SarabunPSK" w:hAnsi="TH SarabunPSK" w:cs="TH SarabunPSK"/>
          <w:sz w:val="32"/>
          <w:szCs w:val="32"/>
        </w:rPr>
        <w:t xml:space="preserve">1.3.1.7 </w:t>
      </w:r>
      <w:r w:rsidR="000336EF" w:rsidRPr="00561E42">
        <w:rPr>
          <w:rFonts w:ascii="TH SarabunPSK" w:hAnsi="TH SarabunPSK" w:cs="TH SarabunPSK"/>
          <w:sz w:val="32"/>
          <w:szCs w:val="32"/>
          <w:cs/>
        </w:rPr>
        <w:t>บันทึกการซื้อเวลาให้กับสมาชิกและลูกค้าทั่วไป</w:t>
      </w:r>
    </w:p>
    <w:p w14:paraId="4D224E4F" w14:textId="4CC38DEC" w:rsidR="00154C8B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154C8B" w:rsidRPr="00561E42">
        <w:rPr>
          <w:rFonts w:ascii="TH SarabunPSK" w:hAnsi="TH SarabunPSK" w:cs="TH SarabunPSK"/>
          <w:sz w:val="32"/>
          <w:szCs w:val="32"/>
        </w:rPr>
        <w:t>1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934DA4" w:rsidRPr="00561E42">
        <w:rPr>
          <w:rFonts w:ascii="TH SarabunPSK" w:hAnsi="TH SarabunPSK" w:cs="TH SarabunPSK"/>
          <w:sz w:val="32"/>
          <w:szCs w:val="32"/>
        </w:rPr>
        <w:t>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0336EF" w:rsidRPr="00561E42">
        <w:rPr>
          <w:rFonts w:ascii="TH SarabunPSK" w:hAnsi="TH SarabunPSK" w:cs="TH SarabunPSK"/>
          <w:sz w:val="32"/>
          <w:szCs w:val="32"/>
        </w:rPr>
        <w:t>8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 กำหนดสิทธิพิเศษสำหรับสมาชิก</w:t>
      </w:r>
    </w:p>
    <w:p w14:paraId="4F46EEB6" w14:textId="7B3A0BA8" w:rsidR="002B2495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934DA4" w:rsidRPr="00561E42">
        <w:rPr>
          <w:rFonts w:ascii="TH SarabunPSK" w:hAnsi="TH SarabunPSK" w:cs="TH SarabunPSK"/>
          <w:sz w:val="32"/>
          <w:szCs w:val="32"/>
        </w:rPr>
        <w:t>1.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0336EF" w:rsidRPr="00561E42">
        <w:rPr>
          <w:rFonts w:ascii="TH SarabunPSK" w:hAnsi="TH SarabunPSK" w:cs="TH SarabunPSK"/>
          <w:sz w:val="32"/>
          <w:szCs w:val="32"/>
        </w:rPr>
        <w:t>9</w:t>
      </w:r>
      <w:r w:rsidR="00934DA4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>ตรวจสอบเวลาการใช้งานของสมาชิกและลูกค้าทั่วไป</w:t>
      </w:r>
    </w:p>
    <w:p w14:paraId="73AE30CD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934DA4" w:rsidRPr="00561E42">
        <w:rPr>
          <w:rFonts w:ascii="TH SarabunPSK" w:hAnsi="TH SarabunPSK" w:cs="TH SarabunPSK"/>
          <w:sz w:val="32"/>
          <w:szCs w:val="32"/>
        </w:rPr>
        <w:t>1.3.</w:t>
      </w:r>
      <w:r w:rsidR="000F4937" w:rsidRPr="00561E42">
        <w:rPr>
          <w:rFonts w:ascii="TH SarabunPSK" w:hAnsi="TH SarabunPSK" w:cs="TH SarabunPSK"/>
          <w:sz w:val="32"/>
          <w:szCs w:val="32"/>
        </w:rPr>
        <w:t>1.</w:t>
      </w:r>
      <w:r w:rsidR="000336EF" w:rsidRPr="00561E42">
        <w:rPr>
          <w:rFonts w:ascii="TH SarabunPSK" w:hAnsi="TH SarabunPSK" w:cs="TH SarabunPSK"/>
          <w:sz w:val="32"/>
          <w:szCs w:val="32"/>
        </w:rPr>
        <w:t xml:space="preserve">10 </w:t>
      </w:r>
      <w:r w:rsidR="002B2495" w:rsidRPr="00561E42">
        <w:rPr>
          <w:rFonts w:ascii="TH SarabunPSK" w:hAnsi="TH SarabunPSK" w:cs="TH SarabunPSK"/>
          <w:sz w:val="32"/>
          <w:szCs w:val="32"/>
          <w:cs/>
        </w:rPr>
        <w:t xml:space="preserve">ออกรายงานต่าง ๆ 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3238553F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934DA4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รายงานรายได้</w:t>
      </w:r>
    </w:p>
    <w:p w14:paraId="10CA7FA0" w14:textId="30591A55" w:rsidR="00F14AB4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F14AB4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934DA4" w:rsidRPr="00561E42">
        <w:rPr>
          <w:rFonts w:ascii="TH SarabunPSK" w:hAnsi="TH SarabunPSK" w:cs="TH SarabunPSK"/>
          <w:sz w:val="32"/>
          <w:szCs w:val="32"/>
        </w:rPr>
        <w:t>)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 รายงานข้อมูลสมาชิก</w:t>
      </w:r>
    </w:p>
    <w:p w14:paraId="13A5ACF8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F14AB4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934DA4" w:rsidRPr="00561E42">
        <w:rPr>
          <w:rFonts w:ascii="TH SarabunPSK" w:hAnsi="TH SarabunPSK" w:cs="TH SarabunPSK"/>
          <w:sz w:val="32"/>
          <w:szCs w:val="32"/>
        </w:rPr>
        <w:t>)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 รายงานการขายคูปอง</w:t>
      </w:r>
    </w:p>
    <w:p w14:paraId="29015564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F14AB4" w:rsidRPr="00561E42">
        <w:rPr>
          <w:rFonts w:ascii="TH SarabunPSK" w:hAnsi="TH SarabunPSK" w:cs="TH SarabunPSK"/>
          <w:sz w:val="32"/>
          <w:szCs w:val="32"/>
          <w:cs/>
        </w:rPr>
        <w:t>4</w:t>
      </w:r>
      <w:r w:rsidR="00934DA4" w:rsidRPr="00561E42">
        <w:rPr>
          <w:rFonts w:ascii="TH SarabunPSK" w:hAnsi="TH SarabunPSK" w:cs="TH SarabunPSK"/>
          <w:sz w:val="32"/>
          <w:szCs w:val="32"/>
        </w:rPr>
        <w:t>)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 xml:space="preserve"> รายงานการเติมเงินให้กับสมาชิกและลูกค้าทั่วไป</w:t>
      </w:r>
    </w:p>
    <w:p w14:paraId="2D2A0E79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61D00F2" w14:textId="2B12FE74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934DA4" w:rsidRPr="00561E42">
        <w:rPr>
          <w:rFonts w:ascii="TH SarabunPSK" w:hAnsi="TH SarabunPSK" w:cs="TH SarabunPSK"/>
          <w:b/>
          <w:bCs/>
          <w:sz w:val="32"/>
          <w:szCs w:val="32"/>
        </w:rPr>
        <w:t>1.3.2</w:t>
      </w:r>
      <w:r w:rsidR="0094276A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พนักงาน</w:t>
      </w:r>
    </w:p>
    <w:p w14:paraId="12B87D56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2B970EE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94276A" w:rsidRPr="00561E42">
        <w:rPr>
          <w:rFonts w:ascii="TH SarabunPSK" w:hAnsi="TH SarabunPSK" w:cs="TH SarabunPSK"/>
          <w:sz w:val="32"/>
          <w:szCs w:val="32"/>
          <w:cs/>
        </w:rPr>
        <w:t>โดยพนักงานสามารถดำเนินการต่าง ๆ ได้</w:t>
      </w:r>
      <w:r w:rsidR="00934DA4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4276A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3E92EA92" w14:textId="3C7C29FE" w:rsidR="0094276A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0F4937" w:rsidRPr="00561E42">
        <w:rPr>
          <w:rFonts w:ascii="TH SarabunPSK" w:hAnsi="TH SarabunPSK" w:cs="TH SarabunPSK"/>
          <w:sz w:val="32"/>
          <w:szCs w:val="32"/>
        </w:rPr>
        <w:t>1.3.2</w:t>
      </w:r>
      <w:r w:rsidR="004E35B2" w:rsidRPr="00561E42">
        <w:rPr>
          <w:rFonts w:ascii="TH SarabunPSK" w:hAnsi="TH SarabunPSK" w:cs="TH SarabunPSK"/>
          <w:sz w:val="32"/>
          <w:szCs w:val="32"/>
        </w:rPr>
        <w:t>.1</w:t>
      </w:r>
      <w:r w:rsidR="000F4937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B571A8" w:rsidRPr="00561E42">
        <w:rPr>
          <w:rFonts w:ascii="TH SarabunPSK" w:hAnsi="TH SarabunPSK" w:cs="TH SarabunPSK"/>
          <w:sz w:val="32"/>
          <w:szCs w:val="32"/>
          <w:cs/>
        </w:rPr>
        <w:t>ตรวจสอบสิทธิ์</w:t>
      </w:r>
    </w:p>
    <w:p w14:paraId="18900DB6" w14:textId="4AC2750F" w:rsidR="004E35B2" w:rsidRPr="00561E42" w:rsidRDefault="0094276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 xml:space="preserve">           </w:t>
      </w:r>
      <w:r w:rsidR="00A932DF" w:rsidRPr="00561E42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4E35B2" w:rsidRPr="00561E42">
        <w:rPr>
          <w:rFonts w:ascii="TH SarabunPSK" w:hAnsi="TH SarabunPSK" w:cs="TH SarabunPSK"/>
          <w:sz w:val="32"/>
          <w:szCs w:val="32"/>
        </w:rPr>
        <w:t>1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4E35B2" w:rsidRPr="00561E42">
        <w:rPr>
          <w:rFonts w:ascii="TH SarabunPSK" w:hAnsi="TH SarabunPSK" w:cs="TH SarabunPSK"/>
          <w:sz w:val="32"/>
          <w:szCs w:val="32"/>
        </w:rPr>
        <w:t>3.1.3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 xml:space="preserve"> เพิ่ม ลบ แก้ไข และค้นหาข้อมูลสมาชิก</w:t>
      </w:r>
    </w:p>
    <w:p w14:paraId="696ACCBE" w14:textId="0B4C88EC" w:rsidR="004E35B2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4E35B2" w:rsidRPr="00561E42">
        <w:rPr>
          <w:rFonts w:ascii="TH SarabunPSK" w:hAnsi="TH SarabunPSK" w:cs="TH SarabunPSK"/>
          <w:sz w:val="32"/>
          <w:szCs w:val="32"/>
        </w:rPr>
        <w:t>1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4E35B2" w:rsidRPr="00561E42">
        <w:rPr>
          <w:rFonts w:ascii="TH SarabunPSK" w:hAnsi="TH SarabunPSK" w:cs="TH SarabunPSK"/>
          <w:sz w:val="32"/>
          <w:szCs w:val="32"/>
        </w:rPr>
        <w:t>3.1.4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 xml:space="preserve"> เพิ่ม ลบ และแก้ไข คูปอง</w:t>
      </w:r>
      <w:r w:rsidR="00A23273" w:rsidRPr="00561E42">
        <w:rPr>
          <w:rFonts w:ascii="TH SarabunPSK" w:hAnsi="TH SarabunPSK" w:cs="TH SarabunPSK"/>
          <w:sz w:val="32"/>
          <w:szCs w:val="32"/>
          <w:cs/>
        </w:rPr>
        <w:t>สำหรับล็อกอิน</w:t>
      </w:r>
    </w:p>
    <w:p w14:paraId="413D75C2" w14:textId="7847F238" w:rsidR="004E35B2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4E35B2" w:rsidRPr="00561E42">
        <w:rPr>
          <w:rFonts w:ascii="TH SarabunPSK" w:hAnsi="TH SarabunPSK" w:cs="TH SarabunPSK"/>
          <w:sz w:val="32"/>
          <w:szCs w:val="32"/>
        </w:rPr>
        <w:t>1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4E35B2" w:rsidRPr="00561E42">
        <w:rPr>
          <w:rFonts w:ascii="TH SarabunPSK" w:hAnsi="TH SarabunPSK" w:cs="TH SarabunPSK"/>
          <w:sz w:val="32"/>
          <w:szCs w:val="32"/>
        </w:rPr>
        <w:t>3.1.5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 xml:space="preserve"> พิมพ์คูปองสำหรับล็อกอิน</w:t>
      </w:r>
    </w:p>
    <w:p w14:paraId="04F62339" w14:textId="39D22F06" w:rsidR="00A23273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A23273" w:rsidRPr="00561E42">
        <w:rPr>
          <w:rFonts w:ascii="TH SarabunPSK" w:hAnsi="TH SarabunPSK" w:cs="TH SarabunPSK"/>
          <w:sz w:val="32"/>
          <w:szCs w:val="32"/>
        </w:rPr>
        <w:t xml:space="preserve">1.3.1.6 </w:t>
      </w:r>
      <w:r w:rsidR="00A23273" w:rsidRPr="00561E42">
        <w:rPr>
          <w:rFonts w:ascii="TH SarabunPSK" w:hAnsi="TH SarabunPSK" w:cs="TH SarabunPSK"/>
          <w:sz w:val="32"/>
          <w:szCs w:val="32"/>
          <w:cs/>
        </w:rPr>
        <w:t>บันทึกการซื้อเวลาให้กับสมาชิกและลูกค้าทั่วไป</w:t>
      </w:r>
    </w:p>
    <w:p w14:paraId="6DDB5A0E" w14:textId="1A4F5AA2" w:rsidR="004E35B2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4E35B2" w:rsidRPr="00561E42">
        <w:rPr>
          <w:rFonts w:ascii="TH SarabunPSK" w:hAnsi="TH SarabunPSK" w:cs="TH SarabunPSK"/>
          <w:sz w:val="32"/>
          <w:szCs w:val="32"/>
        </w:rPr>
        <w:t>1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4E35B2" w:rsidRPr="00561E42">
        <w:rPr>
          <w:rFonts w:ascii="TH SarabunPSK" w:hAnsi="TH SarabunPSK" w:cs="TH SarabunPSK"/>
          <w:sz w:val="32"/>
          <w:szCs w:val="32"/>
        </w:rPr>
        <w:t>3.1.</w:t>
      </w:r>
      <w:r w:rsidR="00A23273" w:rsidRPr="00561E42">
        <w:rPr>
          <w:rFonts w:ascii="TH SarabunPSK" w:hAnsi="TH SarabunPSK" w:cs="TH SarabunPSK"/>
          <w:sz w:val="32"/>
          <w:szCs w:val="32"/>
        </w:rPr>
        <w:t>7</w:t>
      </w:r>
      <w:r w:rsidR="004E35B2" w:rsidRPr="00561E42">
        <w:rPr>
          <w:rFonts w:ascii="TH SarabunPSK" w:hAnsi="TH SarabunPSK" w:cs="TH SarabunPSK"/>
          <w:sz w:val="32"/>
          <w:szCs w:val="32"/>
          <w:cs/>
        </w:rPr>
        <w:t xml:space="preserve"> ตรวจสอบเวลาการใช้งานของสมาชิกและลูกค้าทั่วไป</w:t>
      </w:r>
    </w:p>
    <w:p w14:paraId="0A62D642" w14:textId="77777777" w:rsidR="00A932DF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1ED13E7" w14:textId="1B337885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1.3.3 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สมาชิก</w:t>
      </w:r>
    </w:p>
    <w:p w14:paraId="7109ACB4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BDC2405" w14:textId="3034FAB2" w:rsidR="00B16424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B16424" w:rsidRPr="00561E42">
        <w:rPr>
          <w:rFonts w:ascii="TH SarabunPSK" w:hAnsi="TH SarabunPSK" w:cs="TH SarabunPSK"/>
          <w:sz w:val="32"/>
          <w:szCs w:val="32"/>
          <w:cs/>
        </w:rPr>
        <w:t>โดยสมาชิกสามารถดำเนินการต่าง ๆ ได้</w:t>
      </w:r>
      <w:r w:rsidR="00113D9D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16424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0628146F" w14:textId="51C0E796" w:rsidR="00B16424" w:rsidRPr="00561E42" w:rsidRDefault="004E35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76913" w:rsidRPr="00561E42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113D9D" w:rsidRPr="00561E42">
        <w:rPr>
          <w:rFonts w:ascii="TH SarabunPSK" w:hAnsi="TH SarabunPSK" w:cs="TH SarabunPSK"/>
          <w:sz w:val="32"/>
          <w:szCs w:val="32"/>
        </w:rPr>
        <w:t>1.3.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3.1 </w:t>
      </w:r>
      <w:r w:rsidR="00B571A8" w:rsidRPr="00561E42">
        <w:rPr>
          <w:rFonts w:ascii="TH SarabunPSK" w:hAnsi="TH SarabunPSK" w:cs="TH SarabunPSK"/>
          <w:sz w:val="32"/>
          <w:szCs w:val="32"/>
          <w:cs/>
        </w:rPr>
        <w:t>ตรวจสอบสิทธิ์</w:t>
      </w:r>
    </w:p>
    <w:p w14:paraId="1DDE2A26" w14:textId="7FFF9355" w:rsidR="00B16424" w:rsidRPr="00561E42" w:rsidRDefault="00F76913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13D9D" w:rsidRPr="00561E42">
        <w:rPr>
          <w:rFonts w:ascii="TH SarabunPSK" w:hAnsi="TH SarabunPSK" w:cs="TH SarabunPSK"/>
          <w:sz w:val="32"/>
          <w:szCs w:val="32"/>
        </w:rPr>
        <w:t>1.3.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3.2 แก้ไขข้อมูลส่วนตัว</w:t>
      </w:r>
    </w:p>
    <w:p w14:paraId="23CC7B00" w14:textId="39F1F23A" w:rsidR="00B16424" w:rsidRPr="00561E42" w:rsidRDefault="00F76913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13D9D" w:rsidRPr="00561E42">
        <w:rPr>
          <w:rFonts w:ascii="TH SarabunPSK" w:hAnsi="TH SarabunPSK" w:cs="TH SarabunPSK"/>
          <w:sz w:val="32"/>
          <w:szCs w:val="32"/>
        </w:rPr>
        <w:t>1.3.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3.3 เลือกรับสิทธิพิเศษสำหรับสมาชิก</w:t>
      </w:r>
    </w:p>
    <w:p w14:paraId="77C1FD55" w14:textId="0545A535" w:rsidR="00A932DF" w:rsidRPr="00561E42" w:rsidRDefault="00F76913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13D9D" w:rsidRPr="00561E42">
        <w:rPr>
          <w:rFonts w:ascii="TH SarabunPSK" w:hAnsi="TH SarabunPSK" w:cs="TH SarabunPSK"/>
          <w:sz w:val="32"/>
          <w:szCs w:val="32"/>
        </w:rPr>
        <w:t>1.3.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3.4 ตรวจสอบระยะเวลาการใช้งาน</w:t>
      </w:r>
      <w:r w:rsidR="00A932DF" w:rsidRPr="00561E42">
        <w:rPr>
          <w:rFonts w:ascii="TH SarabunPSK" w:hAnsi="TH SarabunPSK" w:cs="TH SarabunPSK"/>
          <w:sz w:val="32"/>
          <w:szCs w:val="32"/>
        </w:rPr>
        <w:br w:type="page"/>
      </w:r>
    </w:p>
    <w:p w14:paraId="0C469117" w14:textId="68208AF4" w:rsidR="00F855A7" w:rsidRPr="00561E42" w:rsidRDefault="00A932DF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       </w:t>
      </w:r>
      <w:r w:rsidR="00113D9D" w:rsidRPr="00561E42">
        <w:rPr>
          <w:rFonts w:ascii="TH SarabunPSK" w:hAnsi="TH SarabunPSK" w:cs="TH SarabunPSK"/>
          <w:b/>
          <w:bCs/>
          <w:sz w:val="32"/>
          <w:szCs w:val="32"/>
        </w:rPr>
        <w:t>1.</w:t>
      </w:r>
      <w:r w:rsidR="009F0914" w:rsidRPr="00561E42">
        <w:rPr>
          <w:rFonts w:ascii="TH SarabunPSK" w:hAnsi="TH SarabunPSK" w:cs="TH SarabunPSK"/>
          <w:b/>
          <w:bCs/>
          <w:sz w:val="32"/>
          <w:szCs w:val="32"/>
        </w:rPr>
        <w:t>3.4</w:t>
      </w:r>
      <w:r w:rsidR="00B16424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F855A7" w:rsidRPr="00561E42">
        <w:rPr>
          <w:rFonts w:ascii="TH SarabunPSK" w:hAnsi="TH SarabunPSK" w:cs="TH SarabunPSK"/>
          <w:b/>
          <w:bCs/>
          <w:sz w:val="32"/>
          <w:szCs w:val="32"/>
          <w:cs/>
        </w:rPr>
        <w:t>ลูกค้าทั่วไป</w:t>
      </w:r>
    </w:p>
    <w:p w14:paraId="28AE7911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F1E2794" w14:textId="48675924" w:rsidR="00B16424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  </w:t>
      </w:r>
      <w:r w:rsidR="00B16424" w:rsidRPr="00561E42">
        <w:rPr>
          <w:rFonts w:ascii="TH SarabunPSK" w:hAnsi="TH SarabunPSK" w:cs="TH SarabunPSK"/>
          <w:sz w:val="32"/>
          <w:szCs w:val="32"/>
          <w:cs/>
        </w:rPr>
        <w:t>โดยลูกค้าทั่วไปสามารถดำเนินการต่าง ๆ ได้</w:t>
      </w:r>
      <w:r w:rsidR="00113D9D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16424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7E06A5AD" w14:textId="79A17DF2" w:rsidR="00B16424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9F0914" w:rsidRPr="00561E42">
        <w:rPr>
          <w:rFonts w:ascii="TH SarabunPSK" w:hAnsi="TH SarabunPSK" w:cs="TH SarabunPSK"/>
          <w:sz w:val="32"/>
          <w:szCs w:val="32"/>
        </w:rPr>
        <w:t>1.3.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 xml:space="preserve">4.1 </w:t>
      </w:r>
      <w:r w:rsidR="009F0914" w:rsidRPr="00561E42">
        <w:rPr>
          <w:rFonts w:ascii="TH SarabunPSK" w:hAnsi="TH SarabunPSK" w:cs="TH SarabunPSK"/>
          <w:sz w:val="32"/>
          <w:szCs w:val="32"/>
          <w:cs/>
        </w:rPr>
        <w:t>ตรวจสอบสิทธิ์ด้วยคูปอง</w:t>
      </w:r>
    </w:p>
    <w:p w14:paraId="41CC7645" w14:textId="7E558FD2" w:rsidR="00F76913" w:rsidRPr="00561E42" w:rsidRDefault="00F76913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115427" w:rsidRPr="00561E42">
        <w:rPr>
          <w:rFonts w:ascii="TH SarabunPSK" w:hAnsi="TH SarabunPSK" w:cs="TH SarabunPSK"/>
          <w:sz w:val="32"/>
          <w:szCs w:val="32"/>
        </w:rPr>
        <w:t>1.3.</w:t>
      </w:r>
      <w:r w:rsidR="00F855A7" w:rsidRPr="00561E42">
        <w:rPr>
          <w:rFonts w:ascii="TH SarabunPSK" w:hAnsi="TH SarabunPSK" w:cs="TH SarabunPSK"/>
          <w:sz w:val="32"/>
          <w:szCs w:val="32"/>
          <w:cs/>
        </w:rPr>
        <w:t>4.2 ตรวจสอบระยะเวลาการใช้งา</w:t>
      </w:r>
      <w:r w:rsidR="00115427" w:rsidRPr="00561E42">
        <w:rPr>
          <w:rFonts w:ascii="TH SarabunPSK" w:hAnsi="TH SarabunPSK" w:cs="TH SarabunPSK"/>
          <w:sz w:val="32"/>
          <w:szCs w:val="32"/>
          <w:cs/>
        </w:rPr>
        <w:t>น</w:t>
      </w:r>
    </w:p>
    <w:p w14:paraId="337B54B7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3635297" w14:textId="6EB62824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1.4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แผนการดำเนินงาน</w:t>
      </w:r>
    </w:p>
    <w:p w14:paraId="5D2EE2F0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8F3CAF4" w14:textId="501C736B" w:rsidR="00F73467" w:rsidRPr="00561E42" w:rsidRDefault="00477937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</w:t>
      </w:r>
      <w:r w:rsidR="00F76913" w:rsidRPr="00561E42">
        <w:rPr>
          <w:rFonts w:ascii="TH SarabunPSK" w:hAnsi="TH SarabunPSK" w:cs="TH SarabunPSK"/>
          <w:b/>
          <w:bCs/>
          <w:sz w:val="32"/>
          <w:szCs w:val="32"/>
        </w:rPr>
        <w:t>1</w:t>
      </w:r>
      <w:r w:rsidR="00F73467" w:rsidRPr="00561E42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115427" w:rsidRPr="00561E42">
        <w:rPr>
          <w:rFonts w:ascii="TH SarabunPSK" w:hAnsi="TH SarabunPSK" w:cs="TH SarabunPSK"/>
          <w:b/>
          <w:bCs/>
          <w:sz w:val="32"/>
          <w:szCs w:val="32"/>
        </w:rPr>
        <w:t>4.1</w:t>
      </w:r>
      <w:r w:rsidR="00F73467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ขั้นตอนการดำเนินงาน</w:t>
      </w:r>
    </w:p>
    <w:p w14:paraId="7C1EB6B2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1ED1656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115427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115427" w:rsidRPr="00561E42">
        <w:rPr>
          <w:rFonts w:ascii="TH SarabunPSK" w:hAnsi="TH SarabunPSK" w:cs="TH SarabunPSK"/>
          <w:sz w:val="32"/>
          <w:szCs w:val="32"/>
        </w:rPr>
        <w:t>4</w:t>
      </w:r>
      <w:r w:rsidR="00F73467" w:rsidRPr="00561E42">
        <w:rPr>
          <w:rFonts w:ascii="TH SarabunPSK" w:hAnsi="TH SarabunPSK" w:cs="TH SarabunPSK"/>
          <w:sz w:val="32"/>
          <w:szCs w:val="32"/>
          <w:cs/>
        </w:rPr>
        <w:t>.1</w:t>
      </w:r>
      <w:r w:rsidR="00115427" w:rsidRPr="00561E42">
        <w:rPr>
          <w:rFonts w:ascii="TH SarabunPSK" w:hAnsi="TH SarabunPSK" w:cs="TH SarabunPSK"/>
          <w:sz w:val="32"/>
          <w:szCs w:val="32"/>
        </w:rPr>
        <w:t>.1</w:t>
      </w:r>
      <w:r w:rsidR="00115427" w:rsidRPr="00561E42">
        <w:rPr>
          <w:rFonts w:ascii="TH SarabunPSK" w:hAnsi="TH SarabunPSK" w:cs="TH SarabunPSK"/>
          <w:sz w:val="32"/>
          <w:szCs w:val="32"/>
          <w:cs/>
        </w:rPr>
        <w:t xml:space="preserve"> เสนอเค้าโครง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งาน</w:t>
      </w:r>
    </w:p>
    <w:p w14:paraId="05196D0B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5F0D92" w:rsidRPr="00561E42">
        <w:rPr>
          <w:rFonts w:ascii="TH SarabunPSK" w:hAnsi="TH SarabunPSK" w:cs="TH SarabunPSK"/>
          <w:sz w:val="32"/>
          <w:szCs w:val="32"/>
        </w:rPr>
        <w:t>4.1</w:t>
      </w:r>
      <w:r w:rsidR="00F73467" w:rsidRPr="00561E42">
        <w:rPr>
          <w:rFonts w:ascii="TH SarabunPSK" w:hAnsi="TH SarabunPSK" w:cs="TH SarabunPSK"/>
          <w:sz w:val="32"/>
          <w:szCs w:val="32"/>
          <w:cs/>
        </w:rPr>
        <w:t>.2 ศึกษาการทำงานในระบบเดิม</w:t>
      </w:r>
    </w:p>
    <w:p w14:paraId="212DC25D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5F0D92" w:rsidRPr="00561E42">
        <w:rPr>
          <w:rFonts w:ascii="TH SarabunPSK" w:hAnsi="TH SarabunPSK" w:cs="TH SarabunPSK"/>
          <w:sz w:val="32"/>
          <w:szCs w:val="32"/>
        </w:rPr>
        <w:t>4.1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5F0D92" w:rsidRPr="00561E42">
        <w:rPr>
          <w:rFonts w:ascii="TH SarabunPSK" w:hAnsi="TH SarabunPSK" w:cs="TH SarabunPSK"/>
          <w:sz w:val="32"/>
          <w:szCs w:val="32"/>
        </w:rPr>
        <w:t>3</w:t>
      </w:r>
      <w:r w:rsidR="00F73467" w:rsidRPr="00561E42">
        <w:rPr>
          <w:rFonts w:ascii="TH SarabunPSK" w:hAnsi="TH SarabunPSK" w:cs="TH SarabunPSK"/>
          <w:sz w:val="32"/>
          <w:szCs w:val="32"/>
          <w:cs/>
        </w:rPr>
        <w:t xml:space="preserve"> รวบรวมข้อมูลเกี่ยวกับระบบ</w:t>
      </w:r>
    </w:p>
    <w:p w14:paraId="4A27B811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5F0D92" w:rsidRPr="00561E42">
        <w:rPr>
          <w:rFonts w:ascii="TH SarabunPSK" w:hAnsi="TH SarabunPSK" w:cs="TH SarabunPSK"/>
          <w:sz w:val="32"/>
          <w:szCs w:val="32"/>
        </w:rPr>
        <w:t>1.4.1.4</w:t>
      </w:r>
      <w:r w:rsidR="00F73467" w:rsidRPr="00561E42">
        <w:rPr>
          <w:rFonts w:ascii="TH SarabunPSK" w:hAnsi="TH SarabunPSK" w:cs="TH SarabunPSK"/>
          <w:sz w:val="32"/>
          <w:szCs w:val="32"/>
          <w:cs/>
        </w:rPr>
        <w:t xml:space="preserve"> วิเคราะห์ความต้องการของผู้ใช้</w:t>
      </w:r>
    </w:p>
    <w:p w14:paraId="0A3E56D8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F73467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5F0D92" w:rsidRPr="00561E42">
        <w:rPr>
          <w:rFonts w:ascii="TH SarabunPSK" w:hAnsi="TH SarabunPSK" w:cs="TH SarabunPSK"/>
          <w:sz w:val="32"/>
          <w:szCs w:val="32"/>
        </w:rPr>
        <w:t>4.1.5</w:t>
      </w:r>
      <w:r w:rsidR="00F73467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ออกแบบระบบงาน</w:t>
      </w:r>
    </w:p>
    <w:p w14:paraId="47F62DD2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5F0D92" w:rsidRPr="00561E42">
        <w:rPr>
          <w:rFonts w:ascii="TH SarabunPSK" w:hAnsi="TH SarabunPSK" w:cs="TH SarabunPSK"/>
          <w:sz w:val="32"/>
          <w:szCs w:val="32"/>
        </w:rPr>
        <w:t>4.1.6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 xml:space="preserve"> พัฒนาระบบงาน</w:t>
      </w:r>
    </w:p>
    <w:p w14:paraId="76A4E01C" w14:textId="77777777" w:rsidR="00F76913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5F0D92" w:rsidRPr="00561E42">
        <w:rPr>
          <w:rFonts w:ascii="TH SarabunPSK" w:hAnsi="TH SarabunPSK" w:cs="TH SarabunPSK"/>
          <w:sz w:val="32"/>
          <w:szCs w:val="32"/>
        </w:rPr>
        <w:t>4.1.5</w:t>
      </w:r>
      <w:r w:rsidR="005F0D92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633D3" w:rsidRPr="00561E42">
        <w:rPr>
          <w:rFonts w:ascii="TH SarabunPSK" w:hAnsi="TH SarabunPSK" w:cs="TH SarabunPSK"/>
          <w:sz w:val="32"/>
          <w:szCs w:val="32"/>
          <w:cs/>
        </w:rPr>
        <w:t>ทดสอบการทำงานของระบบ</w:t>
      </w:r>
    </w:p>
    <w:p w14:paraId="0E499269" w14:textId="77777777" w:rsidR="00C429C6" w:rsidRPr="00561E42" w:rsidRDefault="00F7691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561E42">
        <w:rPr>
          <w:rFonts w:ascii="TH SarabunPSK" w:hAnsi="TH SarabunPSK" w:cs="TH SarabunPSK"/>
          <w:sz w:val="32"/>
          <w:szCs w:val="32"/>
        </w:rPr>
        <w:t>1</w:t>
      </w:r>
      <w:r w:rsidR="00F633D3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F633D3" w:rsidRPr="00561E42">
        <w:rPr>
          <w:rFonts w:ascii="TH SarabunPSK" w:hAnsi="TH SarabunPSK" w:cs="TH SarabunPSK"/>
          <w:sz w:val="32"/>
          <w:szCs w:val="32"/>
        </w:rPr>
        <w:t>4.1.5</w:t>
      </w:r>
      <w:r w:rsidR="00F633D3" w:rsidRPr="00561E42">
        <w:rPr>
          <w:rFonts w:ascii="TH SarabunPSK" w:hAnsi="TH SarabunPSK" w:cs="TH SarabunPSK"/>
          <w:sz w:val="32"/>
          <w:szCs w:val="32"/>
          <w:cs/>
        </w:rPr>
        <w:t xml:space="preserve"> จัดทำเอกสารประกอบโครงการ</w:t>
      </w:r>
    </w:p>
    <w:p w14:paraId="50A1BF7C" w14:textId="77777777" w:rsidR="00C429C6" w:rsidRPr="00561E42" w:rsidRDefault="00C429C6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779349F0" w14:textId="716708AF" w:rsidR="000211B5" w:rsidRPr="00561E42" w:rsidRDefault="00C429C6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</w:t>
      </w:r>
      <w:r w:rsidR="001F3E21" w:rsidRPr="00561E42">
        <w:rPr>
          <w:rFonts w:ascii="TH SarabunPSK" w:hAnsi="TH SarabunPSK" w:cs="TH SarabunPSK"/>
          <w:b/>
          <w:bCs/>
          <w:sz w:val="32"/>
          <w:szCs w:val="32"/>
          <w:cs/>
        </w:rPr>
        <w:t>1.</w:t>
      </w:r>
      <w:r w:rsidR="001F3E21" w:rsidRPr="00561E42">
        <w:rPr>
          <w:rFonts w:ascii="TH SarabunPSK" w:hAnsi="TH SarabunPSK" w:cs="TH SarabunPSK"/>
          <w:b/>
          <w:bCs/>
          <w:sz w:val="32"/>
          <w:szCs w:val="32"/>
        </w:rPr>
        <w:t>4.</w:t>
      </w:r>
      <w:r w:rsidR="00477937" w:rsidRPr="00561E42">
        <w:rPr>
          <w:rFonts w:ascii="TH SarabunPSK" w:hAnsi="TH SarabunPSK" w:cs="TH SarabunPSK"/>
          <w:b/>
          <w:bCs/>
          <w:sz w:val="32"/>
          <w:szCs w:val="32"/>
        </w:rPr>
        <w:t>2</w:t>
      </w:r>
      <w:r w:rsidR="001F3E21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F73467" w:rsidRPr="00561E42">
        <w:rPr>
          <w:rFonts w:ascii="TH SarabunPSK" w:hAnsi="TH SarabunPSK" w:cs="TH SarabunPSK"/>
          <w:b/>
          <w:bCs/>
          <w:sz w:val="32"/>
          <w:szCs w:val="32"/>
          <w:cs/>
        </w:rPr>
        <w:t>ระยะเวลาการดำเนินงาน</w:t>
      </w:r>
    </w:p>
    <w:p w14:paraId="5A431F63" w14:textId="77777777" w:rsidR="00C429C6" w:rsidRPr="00561E42" w:rsidRDefault="00C429C6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1A9729B" w14:textId="387BA71D" w:rsidR="00880B39" w:rsidRPr="00561E42" w:rsidRDefault="001F3E2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1.1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แผนภาพการดำเนินงาน</w:t>
      </w:r>
    </w:p>
    <w:p w14:paraId="7AC6C611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C17EDEF" w14:textId="77777777" w:rsidR="00C429C6" w:rsidRPr="00561E42" w:rsidRDefault="00C429C6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  <w:cs/>
        </w:rPr>
      </w:pPr>
    </w:p>
    <w:tbl>
      <w:tblPr>
        <w:tblW w:w="8553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843"/>
        <w:gridCol w:w="334"/>
        <w:gridCol w:w="334"/>
        <w:gridCol w:w="335"/>
        <w:gridCol w:w="336"/>
        <w:gridCol w:w="335"/>
        <w:gridCol w:w="335"/>
        <w:gridCol w:w="335"/>
        <w:gridCol w:w="336"/>
        <w:gridCol w:w="335"/>
        <w:gridCol w:w="335"/>
        <w:gridCol w:w="335"/>
        <w:gridCol w:w="336"/>
        <w:gridCol w:w="335"/>
        <w:gridCol w:w="335"/>
        <w:gridCol w:w="335"/>
        <w:gridCol w:w="336"/>
        <w:gridCol w:w="335"/>
        <w:gridCol w:w="335"/>
        <w:gridCol w:w="335"/>
        <w:gridCol w:w="335"/>
        <w:gridCol w:w="8"/>
      </w:tblGrid>
      <w:tr w:rsidR="000211B5" w:rsidRPr="00561E42" w14:paraId="134138DC" w14:textId="77777777" w:rsidTr="00880B39">
        <w:trPr>
          <w:trHeight w:val="274"/>
          <w:jc w:val="center"/>
        </w:trPr>
        <w:tc>
          <w:tcPr>
            <w:tcW w:w="184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0304CE" w14:textId="77777777" w:rsidR="000211B5" w:rsidRPr="00561E42" w:rsidRDefault="000211B5" w:rsidP="000B4264">
            <w:pPr>
              <w:spacing w:before="480"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แผนการดำเนินงาน</w:t>
            </w:r>
          </w:p>
        </w:tc>
        <w:tc>
          <w:tcPr>
            <w:tcW w:w="6708" w:type="dxa"/>
            <w:gridSpan w:val="2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C0890" w14:textId="19768E4C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พฤศ</w:t>
            </w:r>
            <w:r w:rsidR="001F3E21"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จิกายน 256</w:t>
            </w:r>
            <w:r w:rsidR="001F3E21"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  <w:r w:rsidR="001F3E21"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 xml:space="preserve"> – มีนาคม 256</w:t>
            </w:r>
            <w:r w:rsidR="001F3E21"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</w:p>
        </w:tc>
      </w:tr>
      <w:tr w:rsidR="000211B5" w:rsidRPr="00561E42" w14:paraId="457141AD" w14:textId="77777777" w:rsidTr="00880B39">
        <w:trPr>
          <w:cantSplit/>
          <w:trHeight w:val="253"/>
          <w:jc w:val="center"/>
        </w:trPr>
        <w:tc>
          <w:tcPr>
            <w:tcW w:w="184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2EFA68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34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D49413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พฤศจิกายน</w:t>
            </w:r>
          </w:p>
        </w:tc>
        <w:tc>
          <w:tcPr>
            <w:tcW w:w="134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58E315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ธันวาคม</w:t>
            </w:r>
          </w:p>
        </w:tc>
        <w:tc>
          <w:tcPr>
            <w:tcW w:w="134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0C644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มกราคม</w:t>
            </w:r>
          </w:p>
        </w:tc>
        <w:tc>
          <w:tcPr>
            <w:tcW w:w="134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6F2AB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กุมพาพันธ์</w:t>
            </w:r>
          </w:p>
        </w:tc>
        <w:tc>
          <w:tcPr>
            <w:tcW w:w="134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CC5A5A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มีนาคม</w:t>
            </w:r>
          </w:p>
        </w:tc>
      </w:tr>
      <w:tr w:rsidR="000211B5" w:rsidRPr="00561E42" w14:paraId="3B0469FB" w14:textId="77777777" w:rsidTr="00880B39">
        <w:trPr>
          <w:gridAfter w:val="1"/>
          <w:wAfter w:w="8" w:type="dxa"/>
          <w:trHeight w:val="51"/>
          <w:jc w:val="center"/>
        </w:trPr>
        <w:tc>
          <w:tcPr>
            <w:tcW w:w="184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F1584D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D53C4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75E2A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860F3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02A14C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F2C52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82ACF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31FE8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FE84D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3B195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48651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5B03A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A76DB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28D5B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9C2F1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C75C1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5F82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AD3F9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6E4F4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E3A66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322A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4</w:t>
            </w:r>
          </w:p>
        </w:tc>
      </w:tr>
      <w:tr w:rsidR="000211B5" w:rsidRPr="00561E42" w14:paraId="2EE91C7F" w14:textId="77777777" w:rsidTr="00880B39">
        <w:trPr>
          <w:gridAfter w:val="1"/>
          <w:wAfter w:w="8" w:type="dxa"/>
          <w:trHeight w:val="252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62A6D0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1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เสนอเค้าโครงงาน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A6513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870BD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DE14E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0808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D53EBC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color w:val="FFFFFF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D4711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033B1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FE18D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0B371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4D181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A10C3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5D2FE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03A00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1F616C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E93225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357AF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BB91E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D81C0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B8610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70437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D9A70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</w:tr>
      <w:tr w:rsidR="000211B5" w:rsidRPr="00561E42" w14:paraId="6EC45178" w14:textId="77777777" w:rsidTr="00880B39">
        <w:trPr>
          <w:gridAfter w:val="1"/>
          <w:wAfter w:w="8" w:type="dxa"/>
          <w:trHeight w:val="266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F6F819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2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ศึกษาการทำงานของระบบ และรวบรวมข้อมูล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98A74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55501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EE564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70B19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59D8D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E10BB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8B7A9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EAF08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99C8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96665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E20C0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F33A2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0C034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E68B5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C6C8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5D8FA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5BD9B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BB631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D4887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84693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</w:tr>
      <w:tr w:rsidR="000211B5" w:rsidRPr="00561E42" w14:paraId="50BA6182" w14:textId="77777777" w:rsidTr="00880B39">
        <w:trPr>
          <w:gridAfter w:val="1"/>
          <w:wAfter w:w="8" w:type="dxa"/>
          <w:trHeight w:val="252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C764C2C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3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วิเคราะห์ความต้องการของผู้ใช้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551D4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504EC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EA43E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3B4C6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EE1B2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95637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14B49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60530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5E157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6AAC4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61150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6FE46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A858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28AA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8D078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65782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BED13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6D50D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C45AB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D836C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</w:tr>
      <w:tr w:rsidR="000211B5" w:rsidRPr="00561E42" w14:paraId="0843CF73" w14:textId="77777777" w:rsidTr="00880B39">
        <w:trPr>
          <w:gridAfter w:val="1"/>
          <w:wAfter w:w="8" w:type="dxa"/>
          <w:trHeight w:val="266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3BA3AD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4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ออกแบบระบบงาน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02E975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C2FD8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84FD9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01194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3415C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33803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CA24B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EFEBA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3152A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3C550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964275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8071B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6A8C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D5E8C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51134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5C9E7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37629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CE194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AC1A7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7F71F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</w:tr>
      <w:tr w:rsidR="000211B5" w:rsidRPr="00561E42" w14:paraId="7F57AC62" w14:textId="77777777" w:rsidTr="00880B39">
        <w:trPr>
          <w:gridAfter w:val="1"/>
          <w:wAfter w:w="8" w:type="dxa"/>
          <w:trHeight w:val="252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7A2387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5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พัฒนาระบบงาน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B1C71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2F770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F7025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20BA0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8DD89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BAF33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11876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8569DD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3B3A7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3FF39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71304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565C8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1E28722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10AEE94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21371BDC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5A349811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BAB98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BC1A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F15FE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F86C1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</w:tr>
      <w:tr w:rsidR="000211B5" w:rsidRPr="00561E42" w14:paraId="10FFFBC0" w14:textId="77777777" w:rsidTr="00880B39">
        <w:trPr>
          <w:gridAfter w:val="1"/>
          <w:wAfter w:w="8" w:type="dxa"/>
          <w:trHeight w:val="266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7D195F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6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ทดสอบการทำงานของระบบ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432F6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7E266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935EA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A24F4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C9571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1F4C4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BDEC6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21FBA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BF711C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63114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9B471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02CC7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6BCBC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75539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1531A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1DE2E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96839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4349B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70CA9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1941D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</w:tr>
      <w:tr w:rsidR="000211B5" w:rsidRPr="00561E42" w14:paraId="797DE483" w14:textId="77777777" w:rsidTr="00880B39">
        <w:trPr>
          <w:gridAfter w:val="1"/>
          <w:wAfter w:w="8" w:type="dxa"/>
          <w:trHeight w:val="57"/>
          <w:jc w:val="center"/>
        </w:trPr>
        <w:tc>
          <w:tcPr>
            <w:tcW w:w="18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69A707" w14:textId="77777777" w:rsidR="000211B5" w:rsidRPr="00561E42" w:rsidRDefault="000211B5" w:rsidP="000B4264">
            <w:pPr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561E42">
              <w:rPr>
                <w:rFonts w:ascii="TH SarabunPSK" w:eastAsia="Times New Roman" w:hAnsi="TH SarabunPSK" w:cs="TH SarabunPSK"/>
                <w:sz w:val="32"/>
                <w:szCs w:val="32"/>
              </w:rPr>
              <w:t>7</w:t>
            </w:r>
            <w:r w:rsidRPr="00561E4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.จัดทำเอกสารประกอบโครงงาน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398CD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DBD62A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B3D17C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78862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BF1C4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AC734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D07B48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16745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79F8C2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490B83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4B5CAF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2F72F9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155AACA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529E2F40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19878704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</w:tcPr>
          <w:p w14:paraId="7F5352F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A35FAB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99FFF6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FD35DE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0853A7" w14:textId="77777777" w:rsidR="000211B5" w:rsidRPr="00561E42" w:rsidRDefault="000211B5" w:rsidP="000B4264">
            <w:pPr>
              <w:spacing w:after="0" w:line="240" w:lineRule="auto"/>
              <w:jc w:val="center"/>
              <w:rPr>
                <w:rFonts w:ascii="TH SarabunPSK" w:eastAsia="Times New Roman" w:hAnsi="TH SarabunPSK" w:cs="TH SarabunPSK"/>
                <w:sz w:val="32"/>
                <w:szCs w:val="32"/>
                <w:shd w:val="clear" w:color="auto" w:fill="000000"/>
                <w:cs/>
              </w:rPr>
            </w:pPr>
          </w:p>
        </w:tc>
      </w:tr>
    </w:tbl>
    <w:p w14:paraId="53A94D30" w14:textId="5FEF0D4A" w:rsidR="000211B5" w:rsidRPr="00561E42" w:rsidRDefault="000211B5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512159AC" w14:textId="36A985C5" w:rsidR="00B80991" w:rsidRPr="00561E42" w:rsidRDefault="00723D5D" w:rsidP="000B42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ภาพที่ 1.1 </w:t>
      </w:r>
      <w:r w:rsidR="00B80991" w:rsidRPr="00561E42">
        <w:rPr>
          <w:rFonts w:ascii="TH SarabunPSK" w:hAnsi="TH SarabunPSK" w:cs="TH SarabunPSK"/>
          <w:sz w:val="32"/>
          <w:szCs w:val="32"/>
          <w:cs/>
        </w:rPr>
        <w:t>แผนภาพการดำเนินงาน</w:t>
      </w:r>
    </w:p>
    <w:p w14:paraId="207D9954" w14:textId="77777777" w:rsidR="00913D1F" w:rsidRPr="00561E42" w:rsidRDefault="00913D1F" w:rsidP="000B4264">
      <w:pPr>
        <w:spacing w:after="0" w:line="240" w:lineRule="auto"/>
        <w:jc w:val="center"/>
        <w:rPr>
          <w:rFonts w:ascii="TH SarabunPSK" w:hAnsi="TH SarabunPSK" w:cs="TH SarabunPSK"/>
          <w:sz w:val="16"/>
          <w:szCs w:val="16"/>
        </w:rPr>
      </w:pPr>
    </w:p>
    <w:p w14:paraId="6AF8DBFD" w14:textId="48937A83" w:rsidR="008E5708" w:rsidRPr="00561E42" w:rsidRDefault="00E90E2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1.5 </w:t>
      </w:r>
      <w:r w:rsidR="008E5708" w:rsidRPr="00561E42">
        <w:rPr>
          <w:rFonts w:ascii="TH SarabunPSK" w:hAnsi="TH SarabunPSK" w:cs="TH SarabunPSK"/>
          <w:b/>
          <w:bCs/>
          <w:sz w:val="40"/>
          <w:szCs w:val="40"/>
          <w:cs/>
        </w:rPr>
        <w:t>เครื่องมือและอุปกรณ์ที่ใช้ในการพัฒนา</w:t>
      </w:r>
    </w:p>
    <w:p w14:paraId="0D6FFF4A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2EC262D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</w:t>
      </w:r>
      <w:r w:rsidR="00887662" w:rsidRPr="00561E42">
        <w:rPr>
          <w:rFonts w:ascii="TH SarabunPSK" w:hAnsi="TH SarabunPSK" w:cs="TH SarabunPSK"/>
          <w:b/>
          <w:bCs/>
          <w:sz w:val="32"/>
          <w:szCs w:val="32"/>
          <w:cs/>
        </w:rPr>
        <w:t>1.</w:t>
      </w:r>
      <w:r w:rsidR="00E90E24" w:rsidRPr="00561E42">
        <w:rPr>
          <w:rFonts w:ascii="TH SarabunPSK" w:hAnsi="TH SarabunPSK" w:cs="TH SarabunPSK"/>
          <w:b/>
          <w:bCs/>
          <w:sz w:val="32"/>
          <w:szCs w:val="32"/>
        </w:rPr>
        <w:t>5.1</w:t>
      </w:r>
      <w:r w:rsidR="00887662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ทรัพยากรที่ใช้ระหว่างการพัฒนาระบบ</w:t>
      </w:r>
    </w:p>
    <w:p w14:paraId="491A1BA9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70DCAB2" w14:textId="2616333D" w:rsidR="00913D1F" w:rsidRPr="00561E42" w:rsidRDefault="0047793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0137DE" w:rsidRPr="00561E42">
        <w:rPr>
          <w:rFonts w:ascii="TH SarabunPSK" w:hAnsi="TH SarabunPSK" w:cs="TH SarabunPSK"/>
          <w:sz w:val="32"/>
          <w:szCs w:val="32"/>
          <w:cs/>
        </w:rPr>
        <w:t>เครื่องคอมพิวเตอร์ส่วนบุคคล 1 เครื่อง (</w:t>
      </w:r>
      <w:r w:rsidR="000137DE" w:rsidRPr="00561E42">
        <w:rPr>
          <w:rFonts w:ascii="TH SarabunPSK" w:hAnsi="TH SarabunPSK" w:cs="TH SarabunPSK"/>
          <w:sz w:val="32"/>
          <w:szCs w:val="32"/>
        </w:rPr>
        <w:t xml:space="preserve">Personal Computer) </w:t>
      </w:r>
      <w:r w:rsidR="000137DE" w:rsidRPr="00561E42">
        <w:rPr>
          <w:rFonts w:ascii="TH SarabunPSK" w:hAnsi="TH SarabunPSK" w:cs="TH SarabunPSK"/>
          <w:sz w:val="32"/>
          <w:szCs w:val="32"/>
          <w:cs/>
        </w:rPr>
        <w:t>ซึ่งมีคุณสมบัติทางด้านฮาร์ดแวร์ (</w:t>
      </w:r>
      <w:r w:rsidR="000137DE" w:rsidRPr="00561E42">
        <w:rPr>
          <w:rFonts w:ascii="TH SarabunPSK" w:hAnsi="TH SarabunPSK" w:cs="TH SarabunPSK"/>
          <w:sz w:val="32"/>
          <w:szCs w:val="32"/>
        </w:rPr>
        <w:t xml:space="preserve">Hardware) </w:t>
      </w:r>
      <w:r w:rsidR="000137DE" w:rsidRPr="00561E42">
        <w:rPr>
          <w:rFonts w:ascii="TH SarabunPSK" w:hAnsi="TH SarabunPSK" w:cs="TH SarabunPSK"/>
          <w:sz w:val="32"/>
          <w:szCs w:val="32"/>
          <w:cs/>
        </w:rPr>
        <w:t>และซอฟต์แวร์ (</w:t>
      </w:r>
      <w:r w:rsidR="000137DE" w:rsidRPr="00561E42">
        <w:rPr>
          <w:rFonts w:ascii="TH SarabunPSK" w:hAnsi="TH SarabunPSK" w:cs="TH SarabunPSK"/>
          <w:sz w:val="32"/>
          <w:szCs w:val="32"/>
        </w:rPr>
        <w:t xml:space="preserve">Software) </w:t>
      </w:r>
      <w:r w:rsidR="000137DE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70450FBD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E90E24" w:rsidRPr="00561E42">
        <w:rPr>
          <w:rFonts w:ascii="TH SarabunPSK" w:hAnsi="TH SarabunPSK" w:cs="TH SarabunPSK"/>
          <w:sz w:val="32"/>
          <w:szCs w:val="32"/>
          <w:cs/>
        </w:rPr>
        <w:t>1.</w:t>
      </w:r>
      <w:r w:rsidR="00E90E24" w:rsidRPr="00561E42">
        <w:rPr>
          <w:rFonts w:ascii="TH SarabunPSK" w:hAnsi="TH SarabunPSK" w:cs="TH SarabunPSK"/>
          <w:sz w:val="32"/>
          <w:szCs w:val="32"/>
        </w:rPr>
        <w:t>5.1.1</w:t>
      </w:r>
      <w:r w:rsidR="000137DE" w:rsidRPr="00561E42">
        <w:rPr>
          <w:rFonts w:ascii="TH SarabunPSK" w:hAnsi="TH SarabunPSK" w:cs="TH SarabunPSK"/>
          <w:sz w:val="32"/>
          <w:szCs w:val="32"/>
          <w:cs/>
        </w:rPr>
        <w:t xml:space="preserve"> ด้านฮาร์ดแวร์</w:t>
      </w:r>
    </w:p>
    <w:p w14:paraId="630FE069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E90E24" w:rsidRPr="00561E42">
        <w:rPr>
          <w:rFonts w:ascii="TH SarabunPSK" w:hAnsi="TH SarabunPSK" w:cs="TH SarabunPSK"/>
          <w:sz w:val="32"/>
          <w:szCs w:val="32"/>
        </w:rPr>
        <w:t>)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 xml:space="preserve"> หน่วยประมวลผลกลาง (</w:t>
      </w:r>
      <w:r w:rsidR="00E5048B" w:rsidRPr="00561E42">
        <w:rPr>
          <w:rFonts w:ascii="TH SarabunPSK" w:hAnsi="TH SarabunPSK" w:cs="TH SarabunPSK"/>
          <w:sz w:val="32"/>
          <w:szCs w:val="32"/>
        </w:rPr>
        <w:t xml:space="preserve">CPU)AMD A10 9620p @ 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>2.5</w:t>
      </w:r>
      <w:r w:rsidR="00E5048B" w:rsidRPr="00561E42">
        <w:rPr>
          <w:rFonts w:ascii="TH SarabunPSK" w:hAnsi="TH SarabunPSK" w:cs="TH SarabunPSK"/>
          <w:sz w:val="32"/>
          <w:szCs w:val="32"/>
        </w:rPr>
        <w:t xml:space="preserve">0GHz </w:t>
      </w:r>
    </w:p>
    <w:p w14:paraId="2B81BA61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2</w:t>
      </w:r>
      <w:r w:rsidR="00E90E24" w:rsidRPr="00561E42">
        <w:rPr>
          <w:rFonts w:ascii="TH SarabunPSK" w:hAnsi="TH SarabunPSK" w:cs="TH SarabunPSK"/>
          <w:sz w:val="32"/>
          <w:szCs w:val="32"/>
        </w:rPr>
        <w:t>)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 xml:space="preserve"> หน่วยความจำหลัก (</w:t>
      </w:r>
      <w:r w:rsidR="00E5048B" w:rsidRPr="00561E42">
        <w:rPr>
          <w:rFonts w:ascii="TH SarabunPSK" w:hAnsi="TH SarabunPSK" w:cs="TH SarabunPSK"/>
          <w:sz w:val="32"/>
          <w:szCs w:val="32"/>
        </w:rPr>
        <w:t>Memory) 4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>.00</w:t>
      </w:r>
      <w:r w:rsidR="00E5048B" w:rsidRPr="00561E42">
        <w:rPr>
          <w:rFonts w:ascii="TH SarabunPSK" w:hAnsi="TH SarabunPSK" w:cs="TH SarabunPSK"/>
          <w:sz w:val="32"/>
          <w:szCs w:val="32"/>
        </w:rPr>
        <w:t xml:space="preserve"> GB (</w:t>
      </w:r>
      <w:r w:rsidR="00F50B92" w:rsidRPr="00561E42">
        <w:rPr>
          <w:rFonts w:ascii="TH SarabunPSK" w:hAnsi="TH SarabunPSK" w:cs="TH SarabunPSK"/>
          <w:sz w:val="32"/>
          <w:szCs w:val="32"/>
        </w:rPr>
        <w:t>4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>.8</w:t>
      </w:r>
      <w:r w:rsidR="00F50B92" w:rsidRPr="00561E42">
        <w:rPr>
          <w:rFonts w:ascii="TH SarabunPSK" w:hAnsi="TH SarabunPSK" w:cs="TH SarabunPSK"/>
          <w:sz w:val="32"/>
          <w:szCs w:val="32"/>
        </w:rPr>
        <w:t>9</w:t>
      </w:r>
      <w:r w:rsidR="00E5048B" w:rsidRPr="00561E42">
        <w:rPr>
          <w:rFonts w:ascii="TH SarabunPSK" w:hAnsi="TH SarabunPSK" w:cs="TH SarabunPSK"/>
          <w:sz w:val="32"/>
          <w:szCs w:val="32"/>
        </w:rPr>
        <w:t xml:space="preserve"> GB usable)</w:t>
      </w:r>
    </w:p>
    <w:p w14:paraId="04879174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       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E90E24" w:rsidRPr="00561E42">
        <w:rPr>
          <w:rFonts w:ascii="TH SarabunPSK" w:hAnsi="TH SarabunPSK" w:cs="TH SarabunPSK"/>
          <w:sz w:val="32"/>
          <w:szCs w:val="32"/>
        </w:rPr>
        <w:t>)</w:t>
      </w:r>
      <w:r w:rsidR="00E5048B" w:rsidRPr="00561E42">
        <w:rPr>
          <w:rFonts w:ascii="TH SarabunPSK" w:hAnsi="TH SarabunPSK" w:cs="TH SarabunPSK"/>
          <w:sz w:val="32"/>
          <w:szCs w:val="32"/>
          <w:cs/>
        </w:rPr>
        <w:t xml:space="preserve"> ฮาร์ดดิสก์ (</w:t>
      </w:r>
      <w:r w:rsidR="00E5048B" w:rsidRPr="00561E42">
        <w:rPr>
          <w:rFonts w:ascii="TH SarabunPSK" w:hAnsi="TH SarabunPSK" w:cs="TH SarabunPSK"/>
          <w:sz w:val="32"/>
          <w:szCs w:val="32"/>
        </w:rPr>
        <w:t xml:space="preserve">Hard Disk) </w:t>
      </w:r>
      <w:r w:rsidR="00F50B92" w:rsidRPr="00561E42">
        <w:rPr>
          <w:rFonts w:ascii="TH SarabunPSK" w:hAnsi="TH SarabunPSK" w:cs="TH SarabunPSK"/>
          <w:sz w:val="32"/>
          <w:szCs w:val="32"/>
        </w:rPr>
        <w:t>1 TB</w:t>
      </w:r>
    </w:p>
    <w:p w14:paraId="730E27BA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4357EE" w:rsidRPr="00561E42">
        <w:rPr>
          <w:rFonts w:ascii="TH SarabunPSK" w:hAnsi="TH SarabunPSK" w:cs="TH SarabunPSK"/>
          <w:sz w:val="32"/>
          <w:szCs w:val="32"/>
        </w:rPr>
        <w:t>1.</w:t>
      </w:r>
      <w:r w:rsidR="00D503B7" w:rsidRPr="00561E42">
        <w:rPr>
          <w:rFonts w:ascii="TH SarabunPSK" w:hAnsi="TH SarabunPSK" w:cs="TH SarabunPSK"/>
          <w:sz w:val="32"/>
          <w:szCs w:val="32"/>
        </w:rPr>
        <w:t>5.1.</w:t>
      </w:r>
      <w:r w:rsidR="004357EE" w:rsidRPr="00561E42">
        <w:rPr>
          <w:rFonts w:ascii="TH SarabunPSK" w:hAnsi="TH SarabunPSK" w:cs="TH SarabunPSK"/>
          <w:sz w:val="32"/>
          <w:szCs w:val="32"/>
        </w:rPr>
        <w:t xml:space="preserve">2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ด้านซอฟต์แวร์</w:t>
      </w:r>
    </w:p>
    <w:p w14:paraId="080A627A" w14:textId="09104B5B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357EE" w:rsidRPr="00561E42">
        <w:rPr>
          <w:rFonts w:ascii="TH SarabunPSK" w:hAnsi="TH SarabunPSK" w:cs="TH SarabunPSK"/>
          <w:sz w:val="32"/>
          <w:szCs w:val="32"/>
        </w:rPr>
        <w:t xml:space="preserve">Windows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10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โปรแกรมระบบปฏิบัติการ</w:t>
      </w:r>
    </w:p>
    <w:p w14:paraId="7655BDCD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357EE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2017</w:t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โปรแกรมเครื่องมือที่ช่วยพัฒนา</w:t>
      </w:r>
    </w:p>
    <w:p w14:paraId="10D39F2A" w14:textId="6C3CD493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ซอฟต์แวร์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และระบบต่าง ๆ</w:t>
      </w:r>
    </w:p>
    <w:p w14:paraId="3DECFC91" w14:textId="77777777" w:rsidR="00913D1F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357EE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5.7.17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ab/>
        <w:t>โปรแกรมระบบจัดการฐานข้อมูล</w:t>
      </w:r>
    </w:p>
    <w:p w14:paraId="7216AAF9" w14:textId="706D6D37" w:rsidR="004357EE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Pr="00561E42">
        <w:rPr>
          <w:rFonts w:ascii="TH SarabunPSK" w:hAnsi="TH SarabunPSK" w:cs="TH SarabunPSK"/>
          <w:sz w:val="32"/>
          <w:szCs w:val="32"/>
        </w:rPr>
        <w:t>4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4357EE" w:rsidRPr="00561E42">
        <w:rPr>
          <w:rFonts w:ascii="TH SarabunPSK" w:hAnsi="TH SarabunPSK" w:cs="TH SarabunPSK"/>
          <w:sz w:val="32"/>
          <w:szCs w:val="32"/>
        </w:rPr>
        <w:t>PHPMyAdmin</w:t>
      </w:r>
      <w:proofErr w:type="spellEnd"/>
      <w:r w:rsidR="004357EE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4.6.6</w:t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โปรแกรมที่พัฒนาโดยใช้ภาษา </w:t>
      </w:r>
      <w:r w:rsidR="004357EE" w:rsidRPr="00561E42">
        <w:rPr>
          <w:rFonts w:ascii="TH SarabunPSK" w:hAnsi="TH SarabunPSK" w:cs="TH SarabunPSK"/>
          <w:sz w:val="32"/>
          <w:szCs w:val="32"/>
        </w:rPr>
        <w:t xml:space="preserve">PHP </w:t>
      </w:r>
    </w:p>
    <w:p w14:paraId="0E2BB309" w14:textId="77777777" w:rsidR="00C257DA" w:rsidRPr="00561E42" w:rsidRDefault="004357EE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>ใช้ในการบริหารจัดการฐานข้อมูล</w:t>
      </w:r>
      <w:r w:rsidR="00C257DA" w:rsidRPr="00561E42">
        <w:rPr>
          <w:rFonts w:ascii="TH SarabunPSK" w:hAnsi="TH SarabunPSK" w:cs="TH SarabunPSK"/>
          <w:sz w:val="32"/>
          <w:szCs w:val="32"/>
          <w:cs/>
        </w:rPr>
        <w:t>ผ่าน</w:t>
      </w:r>
    </w:p>
    <w:p w14:paraId="704FAEC9" w14:textId="77777777" w:rsidR="00913D1F" w:rsidRPr="00561E42" w:rsidRDefault="00C257DA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                 เว็บ</w:t>
      </w:r>
    </w:p>
    <w:p w14:paraId="16EBADFA" w14:textId="1E28E2AA" w:rsidR="004357EE" w:rsidRPr="00561E42" w:rsidRDefault="00913D1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5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D503B7" w:rsidRPr="00561E42">
        <w:rPr>
          <w:rFonts w:ascii="TH SarabunPSK" w:hAnsi="TH SarabunPSK" w:cs="TH SarabunPSK"/>
          <w:sz w:val="32"/>
          <w:szCs w:val="32"/>
        </w:rPr>
        <w:t>Crystal Report</w:t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โปรแกรมที่ใช้ช่วยในการทำรายงาน</w:t>
      </w:r>
    </w:p>
    <w:p w14:paraId="6A7E1CB2" w14:textId="0407251F" w:rsidR="004357EE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6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</w:rPr>
        <w:t>MySQL Connector</w:t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โปรแกรมติดต่อฐานข้อมูล </w:t>
      </w:r>
      <w:r w:rsidR="004357EE" w:rsidRPr="00561E42">
        <w:rPr>
          <w:rFonts w:ascii="TH SarabunPSK" w:hAnsi="TH SarabunPSK" w:cs="TH SarabunPSK"/>
          <w:sz w:val="32"/>
          <w:szCs w:val="32"/>
        </w:rPr>
        <w:t>MySQL</w:t>
      </w:r>
    </w:p>
    <w:p w14:paraId="031FC072" w14:textId="5D018654" w:rsidR="004357EE" w:rsidRPr="00561E42" w:rsidRDefault="004357EE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ab/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ab/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ab/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ab/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>ในเครื่องอื่น</w:t>
      </w:r>
      <w:r w:rsidR="001E1752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ๆ กรณีที่ไม่ได้ลง </w:t>
      </w:r>
      <w:r w:rsidRPr="00561E42">
        <w:rPr>
          <w:rFonts w:ascii="TH SarabunPSK" w:hAnsi="TH SarabunPSK" w:cs="TH SarabunPSK"/>
          <w:sz w:val="32"/>
          <w:szCs w:val="32"/>
        </w:rPr>
        <w:t>MySQL</w:t>
      </w:r>
    </w:p>
    <w:p w14:paraId="7412DD75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7</w:t>
      </w:r>
      <w:r w:rsidR="00D503B7" w:rsidRPr="00561E42">
        <w:rPr>
          <w:rFonts w:ascii="TH SarabunPSK" w:hAnsi="TH SarabunPSK" w:cs="TH SarabunPSK"/>
          <w:sz w:val="32"/>
          <w:szCs w:val="32"/>
        </w:rPr>
        <w:t>)</w:t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357EE" w:rsidRPr="00561E42">
        <w:rPr>
          <w:rFonts w:ascii="TH SarabunPSK" w:hAnsi="TH SarabunPSK" w:cs="TH SarabunPSK"/>
          <w:sz w:val="32"/>
          <w:szCs w:val="32"/>
        </w:rPr>
        <w:t>C#</w:t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357EE" w:rsidRPr="00561E42">
        <w:rPr>
          <w:rFonts w:ascii="TH SarabunPSK" w:hAnsi="TH SarabunPSK" w:cs="TH SarabunPSK"/>
          <w:sz w:val="32"/>
          <w:szCs w:val="32"/>
          <w:cs/>
        </w:rPr>
        <w:t>ใช้พัฒนา</w:t>
      </w:r>
      <w:proofErr w:type="spellStart"/>
      <w:r w:rsidR="004357EE" w:rsidRPr="00561E42">
        <w:rPr>
          <w:rFonts w:ascii="TH SarabunPSK" w:hAnsi="TH SarabunPSK" w:cs="TH SarabunPSK"/>
          <w:sz w:val="32"/>
          <w:szCs w:val="32"/>
          <w:cs/>
        </w:rPr>
        <w:t>เดสก์ท็อป</w:t>
      </w:r>
      <w:proofErr w:type="spellEnd"/>
      <w:r w:rsidR="004357EE" w:rsidRPr="00561E42">
        <w:rPr>
          <w:rFonts w:ascii="TH SarabunPSK" w:hAnsi="TH SarabunPSK" w:cs="TH SarabunPSK"/>
          <w:sz w:val="32"/>
          <w:szCs w:val="32"/>
          <w:cs/>
        </w:rPr>
        <w:t>แอปพลิ</w:t>
      </w:r>
      <w:proofErr w:type="spellStart"/>
      <w:r w:rsidR="004357EE" w:rsidRPr="00561E42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="004357EE" w:rsidRPr="00561E42">
        <w:rPr>
          <w:rFonts w:ascii="TH SarabunPSK" w:hAnsi="TH SarabunPSK" w:cs="TH SarabunPSK"/>
          <w:sz w:val="32"/>
          <w:szCs w:val="32"/>
          <w:cs/>
        </w:rPr>
        <w:t>ชัน</w:t>
      </w:r>
    </w:p>
    <w:p w14:paraId="6E683585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01BB9A4" w14:textId="7F4A61EE" w:rsidR="00486715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</w:t>
      </w:r>
      <w:r w:rsidR="003F548E" w:rsidRPr="00561E42">
        <w:rPr>
          <w:rFonts w:ascii="TH SarabunPSK" w:hAnsi="TH SarabunPSK" w:cs="TH SarabunPSK"/>
          <w:b/>
          <w:bCs/>
          <w:sz w:val="32"/>
          <w:szCs w:val="32"/>
          <w:cs/>
        </w:rPr>
        <w:t>1.</w:t>
      </w:r>
      <w:r w:rsidR="003F548E" w:rsidRPr="00561E42">
        <w:rPr>
          <w:rFonts w:ascii="TH SarabunPSK" w:hAnsi="TH SarabunPSK" w:cs="TH SarabunPSK"/>
          <w:b/>
          <w:bCs/>
          <w:sz w:val="32"/>
          <w:szCs w:val="32"/>
        </w:rPr>
        <w:t>5.2</w:t>
      </w:r>
      <w:r w:rsidR="003F548E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486715" w:rsidRPr="00561E42">
        <w:rPr>
          <w:rFonts w:ascii="TH SarabunPSK" w:hAnsi="TH SarabunPSK" w:cs="TH SarabunPSK"/>
          <w:b/>
          <w:bCs/>
          <w:sz w:val="32"/>
          <w:szCs w:val="32"/>
          <w:cs/>
        </w:rPr>
        <w:t>ทรัพยากรเพื่อรองรับระบบใหม่</w:t>
      </w:r>
    </w:p>
    <w:p w14:paraId="2EDA1452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3208A464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6336D9" w:rsidRPr="00561E42">
        <w:rPr>
          <w:rFonts w:ascii="TH SarabunPSK" w:hAnsi="TH SarabunPSK" w:cs="TH SarabunPSK"/>
          <w:sz w:val="32"/>
          <w:szCs w:val="32"/>
        </w:rPr>
        <w:t>1.5.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2.1 ด้านฮาร์ดแวร์</w:t>
      </w:r>
    </w:p>
    <w:p w14:paraId="10F18930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6336D9"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 xml:space="preserve"> เครื่องคอมพิวเตอร์ หน่วยประมวลผลกลาง (</w:t>
      </w:r>
      <w:r w:rsidR="00486715" w:rsidRPr="00561E42">
        <w:rPr>
          <w:rFonts w:ascii="TH SarabunPSK" w:hAnsi="TH SarabunPSK" w:cs="TH SarabunPSK"/>
          <w:sz w:val="32"/>
          <w:szCs w:val="32"/>
        </w:rPr>
        <w:t>CPU)</w:t>
      </w:r>
    </w:p>
    <w:p w14:paraId="324ACC3B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6336D9"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 xml:space="preserve"> หน่วยความจำหลัก (</w:t>
      </w:r>
      <w:r w:rsidR="00486715" w:rsidRPr="00561E42">
        <w:rPr>
          <w:rFonts w:ascii="TH SarabunPSK" w:hAnsi="TH SarabunPSK" w:cs="TH SarabunPSK"/>
          <w:sz w:val="32"/>
          <w:szCs w:val="32"/>
        </w:rPr>
        <w:t>Memory)</w:t>
      </w:r>
    </w:p>
    <w:p w14:paraId="69C3468E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6336D9"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 xml:space="preserve"> ฮาร์ดดิสก์ (</w:t>
      </w:r>
      <w:r w:rsidR="00486715" w:rsidRPr="00561E42">
        <w:rPr>
          <w:rFonts w:ascii="TH SarabunPSK" w:hAnsi="TH SarabunPSK" w:cs="TH SarabunPSK"/>
          <w:sz w:val="32"/>
          <w:szCs w:val="32"/>
        </w:rPr>
        <w:t>Hard Disk)</w:t>
      </w:r>
    </w:p>
    <w:p w14:paraId="0B27CCB2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Pr="00561E42">
        <w:rPr>
          <w:rFonts w:ascii="TH SarabunPSK" w:hAnsi="TH SarabunPSK" w:cs="TH SarabunPSK"/>
          <w:sz w:val="32"/>
          <w:szCs w:val="32"/>
        </w:rPr>
        <w:t>4</w:t>
      </w:r>
      <w:r w:rsidR="006336D9"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 xml:space="preserve"> เครื่องพิมพ์ (</w:t>
      </w:r>
      <w:r w:rsidR="00486715" w:rsidRPr="00561E42">
        <w:rPr>
          <w:rFonts w:ascii="TH SarabunPSK" w:hAnsi="TH SarabunPSK" w:cs="TH SarabunPSK"/>
          <w:sz w:val="32"/>
          <w:szCs w:val="32"/>
        </w:rPr>
        <w:t>Printer)</w:t>
      </w:r>
    </w:p>
    <w:p w14:paraId="0337263E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6336D9" w:rsidRPr="00561E42">
        <w:rPr>
          <w:rFonts w:ascii="TH SarabunPSK" w:hAnsi="TH SarabunPSK" w:cs="TH SarabunPSK"/>
          <w:sz w:val="32"/>
          <w:szCs w:val="32"/>
        </w:rPr>
        <w:t>1.5.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2.2 ด้านซอฟต์แวร์</w:t>
      </w:r>
    </w:p>
    <w:p w14:paraId="0ABFCF5C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6336D9"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</w:rPr>
        <w:t xml:space="preserve"> Windows 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7</w:t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ab/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ab/>
      </w:r>
      <w:r w:rsidR="006336D9"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เป็นระบบปฏิบัติการ</w:t>
      </w:r>
    </w:p>
    <w:p w14:paraId="7161EE23" w14:textId="04D04236" w:rsidR="00486715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Pr="00561E42">
        <w:rPr>
          <w:rFonts w:ascii="TH SarabunPSK" w:hAnsi="TH SarabunPSK" w:cs="TH SarabunPSK"/>
          <w:sz w:val="32"/>
          <w:szCs w:val="32"/>
        </w:rPr>
        <w:t>2</w:t>
      </w:r>
      <w:r w:rsidR="00B11B27"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852B9B" w:rsidRPr="00561E42">
        <w:rPr>
          <w:rFonts w:ascii="TH SarabunPSK" w:hAnsi="TH SarabunPSK" w:cs="TH SarabunPSK"/>
          <w:sz w:val="32"/>
          <w:szCs w:val="32"/>
        </w:rPr>
        <w:t>MariaDB 10.0.17</w:t>
      </w:r>
      <w:r w:rsidR="00486715" w:rsidRPr="00561E42">
        <w:rPr>
          <w:rFonts w:ascii="TH SarabunPSK" w:hAnsi="TH SarabunPSK" w:cs="TH SarabunPSK"/>
          <w:sz w:val="32"/>
          <w:szCs w:val="32"/>
        </w:rPr>
        <w:tab/>
      </w:r>
      <w:r w:rsidR="00486715" w:rsidRPr="00561E42">
        <w:rPr>
          <w:rFonts w:ascii="TH SarabunPSK" w:hAnsi="TH SarabunPSK" w:cs="TH SarabunPSK"/>
          <w:sz w:val="32"/>
          <w:szCs w:val="32"/>
        </w:rPr>
        <w:tab/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เป็นโปรแกรมจัดการฐานข้อมูล</w:t>
      </w:r>
    </w:p>
    <w:p w14:paraId="04B4E274" w14:textId="4DDB7CF1" w:rsidR="00F86820" w:rsidRPr="00561E42" w:rsidRDefault="00A64B32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="00486715" w:rsidRPr="00561E42">
        <w:rPr>
          <w:rFonts w:ascii="TH SarabunPSK" w:hAnsi="TH SarabunPSK" w:cs="TH SarabunPSK"/>
          <w:sz w:val="32"/>
          <w:szCs w:val="32"/>
          <w:cs/>
        </w:rPr>
        <w:t>3</w:t>
      </w:r>
      <w:r w:rsidRPr="00561E42">
        <w:rPr>
          <w:rFonts w:ascii="TH SarabunPSK" w:hAnsi="TH SarabunPSK" w:cs="TH SarabunPSK"/>
          <w:sz w:val="32"/>
          <w:szCs w:val="32"/>
        </w:rPr>
        <w:t>)</w:t>
      </w:r>
      <w:r w:rsidR="00486715" w:rsidRPr="00561E42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F86820" w:rsidRPr="00561E42">
        <w:rPr>
          <w:rFonts w:ascii="TH SarabunPSK" w:hAnsi="TH SarabunPSK" w:cs="TH SarabunPSK"/>
          <w:sz w:val="32"/>
          <w:szCs w:val="32"/>
        </w:rPr>
        <w:t>PHPMyAdmin</w:t>
      </w:r>
      <w:proofErr w:type="spellEnd"/>
      <w:r w:rsidR="00F86820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F86820" w:rsidRPr="00561E42">
        <w:rPr>
          <w:rFonts w:ascii="TH SarabunPSK" w:hAnsi="TH SarabunPSK" w:cs="TH SarabunPSK"/>
          <w:sz w:val="32"/>
          <w:szCs w:val="32"/>
          <w:cs/>
        </w:rPr>
        <w:t>4.6.6</w:t>
      </w:r>
      <w:r w:rsidR="00F86820" w:rsidRPr="00561E42">
        <w:rPr>
          <w:rFonts w:ascii="TH SarabunPSK" w:hAnsi="TH SarabunPSK" w:cs="TH SarabunPSK"/>
          <w:sz w:val="32"/>
          <w:szCs w:val="32"/>
        </w:rPr>
        <w:tab/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="001331F7" w:rsidRPr="00561E42">
        <w:rPr>
          <w:rFonts w:ascii="TH SarabunPSK" w:hAnsi="TH SarabunPSK" w:cs="TH SarabunPSK"/>
          <w:sz w:val="32"/>
          <w:szCs w:val="32"/>
          <w:cs/>
        </w:rPr>
        <w:tab/>
      </w:r>
      <w:r w:rsidR="00F86820" w:rsidRPr="00561E42">
        <w:rPr>
          <w:rFonts w:ascii="TH SarabunPSK" w:hAnsi="TH SarabunPSK" w:cs="TH SarabunPSK"/>
          <w:sz w:val="32"/>
          <w:szCs w:val="32"/>
          <w:cs/>
        </w:rPr>
        <w:t xml:space="preserve">โปรแกรมที่พัฒนาโดยใช้ภาษา </w:t>
      </w:r>
      <w:r w:rsidR="00F86820" w:rsidRPr="00561E42">
        <w:rPr>
          <w:rFonts w:ascii="TH SarabunPSK" w:hAnsi="TH SarabunPSK" w:cs="TH SarabunPSK"/>
          <w:sz w:val="32"/>
          <w:szCs w:val="32"/>
        </w:rPr>
        <w:t xml:space="preserve">PHP </w:t>
      </w:r>
    </w:p>
    <w:p w14:paraId="23AA385F" w14:textId="77777777" w:rsidR="00B97F05" w:rsidRPr="00561E42" w:rsidRDefault="00F8682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ab/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>ใช้ในการบริหารจัดการฐานข้อมูล</w:t>
      </w:r>
      <w:r w:rsidR="00B97F05" w:rsidRPr="00561E42">
        <w:rPr>
          <w:rFonts w:ascii="TH SarabunPSK" w:hAnsi="TH SarabunPSK" w:cs="TH SarabunPSK"/>
          <w:sz w:val="32"/>
          <w:szCs w:val="32"/>
          <w:cs/>
        </w:rPr>
        <w:t>ผ่าน</w:t>
      </w:r>
    </w:p>
    <w:p w14:paraId="39C72DF3" w14:textId="6CEB6799" w:rsidR="00486715" w:rsidRPr="00561E42" w:rsidRDefault="00B97F0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                                                    เว็บ</w:t>
      </w:r>
    </w:p>
    <w:p w14:paraId="720812A2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4A736A9" w14:textId="3ABFC6DD" w:rsidR="00A74333" w:rsidRPr="00561E42" w:rsidRDefault="00B97F0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515EA" w:rsidRPr="00561E42">
        <w:rPr>
          <w:rFonts w:ascii="TH SarabunPSK" w:hAnsi="TH SarabunPSK" w:cs="TH SarabunPSK"/>
          <w:b/>
          <w:bCs/>
          <w:sz w:val="40"/>
          <w:szCs w:val="40"/>
        </w:rPr>
        <w:t xml:space="preserve">1.6 </w:t>
      </w:r>
      <w:r w:rsidR="00A74333" w:rsidRPr="00561E42">
        <w:rPr>
          <w:rFonts w:ascii="TH SarabunPSK" w:hAnsi="TH SarabunPSK" w:cs="TH SarabunPSK"/>
          <w:b/>
          <w:bCs/>
          <w:sz w:val="40"/>
          <w:szCs w:val="40"/>
          <w:cs/>
        </w:rPr>
        <w:t>ประโยชน์ที่คาดว่าจะได้รับ</w:t>
      </w:r>
    </w:p>
    <w:p w14:paraId="3AA48326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CF0882B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A74333" w:rsidRPr="00561E42">
        <w:rPr>
          <w:rFonts w:ascii="TH SarabunPSK" w:hAnsi="TH SarabunPSK" w:cs="TH SarabunPSK"/>
          <w:sz w:val="32"/>
          <w:szCs w:val="32"/>
        </w:rPr>
        <w:t xml:space="preserve">1. </w:t>
      </w:r>
      <w:r w:rsidR="00A74333" w:rsidRPr="00561E42">
        <w:rPr>
          <w:rFonts w:ascii="TH SarabunPSK" w:hAnsi="TH SarabunPSK" w:cs="TH SarabunPSK"/>
          <w:sz w:val="32"/>
          <w:szCs w:val="32"/>
          <w:cs/>
        </w:rPr>
        <w:t>สามารถจัดการข้อมูลได้อย่างถูกต้อง</w:t>
      </w:r>
    </w:p>
    <w:p w14:paraId="56DB675E" w14:textId="319CDD87" w:rsidR="00A74333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A74333" w:rsidRPr="00561E42">
        <w:rPr>
          <w:rFonts w:ascii="TH SarabunPSK" w:hAnsi="TH SarabunPSK" w:cs="TH SarabunPSK"/>
          <w:sz w:val="32"/>
          <w:szCs w:val="32"/>
        </w:rPr>
        <w:t xml:space="preserve">2. </w:t>
      </w:r>
      <w:r w:rsidR="00A74333" w:rsidRPr="00561E42">
        <w:rPr>
          <w:rFonts w:ascii="TH SarabunPSK" w:hAnsi="TH SarabunPSK" w:cs="TH SarabunPSK"/>
          <w:sz w:val="32"/>
          <w:szCs w:val="32"/>
          <w:cs/>
        </w:rPr>
        <w:t>สามารถบริการลูกค้าได้อย่างมีประสิทธิภาพ</w:t>
      </w:r>
    </w:p>
    <w:p w14:paraId="1DA4FDDF" w14:textId="5DAC2156" w:rsidR="00F43C01" w:rsidRPr="00561E42" w:rsidRDefault="00F43C0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4"/>
          <w:szCs w:val="24"/>
        </w:rPr>
      </w:pPr>
    </w:p>
    <w:p w14:paraId="3CC234ED" w14:textId="69EB411B" w:rsidR="00F43C01" w:rsidRPr="00561E42" w:rsidRDefault="00006A59" w:rsidP="000B4264">
      <w:pPr>
        <w:spacing w:after="0" w:line="240" w:lineRule="auto"/>
        <w:jc w:val="thaiDistribute"/>
        <w:rPr>
          <w:rFonts w:ascii="TH SarabunPSK" w:hAnsi="TH SarabunPSK" w:cs="TH SarabunPSK"/>
          <w:sz w:val="24"/>
          <w:szCs w:val="24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lastRenderedPageBreak/>
        <w:t xml:space="preserve">1.7 </w:t>
      </w:r>
      <w:r w:rsidR="00F43C01" w:rsidRPr="00561E42">
        <w:rPr>
          <w:rFonts w:ascii="TH SarabunPSK" w:hAnsi="TH SarabunPSK" w:cs="TH SarabunPSK"/>
          <w:b/>
          <w:bCs/>
          <w:sz w:val="40"/>
          <w:szCs w:val="40"/>
          <w:cs/>
        </w:rPr>
        <w:t>อาจารย์ที่ปรึกษาโครงงาน</w:t>
      </w:r>
    </w:p>
    <w:p w14:paraId="012DAA70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D21E4C0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F43C01" w:rsidRPr="00561E42">
        <w:rPr>
          <w:rFonts w:ascii="TH SarabunPSK" w:hAnsi="TH SarabunPSK" w:cs="TH SarabunPSK"/>
          <w:sz w:val="32"/>
          <w:szCs w:val="32"/>
          <w:cs/>
        </w:rPr>
        <w:t>ผู้ช่วยศาสตราจารย์</w:t>
      </w:r>
      <w:proofErr w:type="spellStart"/>
      <w:r w:rsidR="00F43C01" w:rsidRPr="00561E42">
        <w:rPr>
          <w:rFonts w:ascii="TH SarabunPSK" w:hAnsi="TH SarabunPSK" w:cs="TH SarabunPSK"/>
          <w:sz w:val="32"/>
          <w:szCs w:val="32"/>
          <w:cs/>
        </w:rPr>
        <w:t>ดิ</w:t>
      </w:r>
      <w:proofErr w:type="spellEnd"/>
      <w:r w:rsidR="00F43C01" w:rsidRPr="00561E42">
        <w:rPr>
          <w:rFonts w:ascii="TH SarabunPSK" w:hAnsi="TH SarabunPSK" w:cs="TH SarabunPSK"/>
          <w:sz w:val="32"/>
          <w:szCs w:val="32"/>
          <w:cs/>
        </w:rPr>
        <w:t xml:space="preserve">นาถ </w:t>
      </w:r>
      <w:proofErr w:type="spellStart"/>
      <w:r w:rsidR="00F43C01" w:rsidRPr="00561E42">
        <w:rPr>
          <w:rFonts w:ascii="TH SarabunPSK" w:hAnsi="TH SarabunPSK" w:cs="TH SarabunPSK"/>
          <w:sz w:val="32"/>
          <w:szCs w:val="32"/>
          <w:cs/>
        </w:rPr>
        <w:t>หลำสุบ</w:t>
      </w:r>
      <w:proofErr w:type="spellEnd"/>
      <w:r w:rsidR="00F43C01" w:rsidRPr="00561E42">
        <w:rPr>
          <w:rFonts w:ascii="TH SarabunPSK" w:hAnsi="TH SarabunPSK" w:cs="TH SarabunPSK"/>
          <w:sz w:val="32"/>
          <w:szCs w:val="32"/>
          <w:cs/>
        </w:rPr>
        <w:tab/>
        <w:t>อาจารย์ที่ปรึกษา</w:t>
      </w:r>
    </w:p>
    <w:p w14:paraId="2BE7D6E9" w14:textId="06166448" w:rsidR="002B0605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F43C01" w:rsidRPr="00561E42">
        <w:rPr>
          <w:rFonts w:ascii="TH SarabunPSK" w:hAnsi="TH SarabunPSK" w:cs="TH SarabunPSK"/>
          <w:sz w:val="32"/>
          <w:szCs w:val="32"/>
          <w:cs/>
        </w:rPr>
        <w:t>โปรแกรมวิชาคอมพิวเตอร์ คณะวิทยาศาสตร</w:t>
      </w:r>
      <w:r w:rsidR="002B0605" w:rsidRPr="00561E42">
        <w:rPr>
          <w:rFonts w:ascii="TH SarabunPSK" w:hAnsi="TH SarabunPSK" w:cs="TH SarabunPSK"/>
          <w:sz w:val="32"/>
          <w:szCs w:val="32"/>
          <w:cs/>
        </w:rPr>
        <w:t>์และเทคโนโลยี  มหาวิทยาลัยราชภัฏ</w:t>
      </w:r>
      <w:r w:rsidR="00F43C01" w:rsidRPr="00561E42">
        <w:rPr>
          <w:rFonts w:ascii="TH SarabunPSK" w:hAnsi="TH SarabunPSK" w:cs="TH SarabunPSK"/>
          <w:sz w:val="32"/>
          <w:szCs w:val="32"/>
          <w:cs/>
        </w:rPr>
        <w:t>สงขลา</w:t>
      </w:r>
    </w:p>
    <w:p w14:paraId="2411E138" w14:textId="77777777" w:rsidR="001331F7" w:rsidRPr="00561E42" w:rsidRDefault="001331F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  <w:cs/>
        </w:rPr>
      </w:pPr>
    </w:p>
    <w:p w14:paraId="1AEF85CE" w14:textId="3A8322EE" w:rsidR="002B0605" w:rsidRDefault="002B0605" w:rsidP="000B4264">
      <w:pPr>
        <w:spacing w:after="0" w:line="240" w:lineRule="auto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1.8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อาจารย์ประจำวิชา</w:t>
      </w:r>
    </w:p>
    <w:p w14:paraId="53DFC9C5" w14:textId="77777777" w:rsidR="00FE417B" w:rsidRPr="00FE417B" w:rsidRDefault="00FE417B" w:rsidP="000B4264">
      <w:pPr>
        <w:spacing w:after="0" w:line="240" w:lineRule="auto"/>
        <w:rPr>
          <w:rFonts w:ascii="TH SarabunPSK" w:hAnsi="TH SarabunPSK" w:cs="TH SarabunPSK"/>
          <w:b/>
          <w:bCs/>
          <w:sz w:val="16"/>
          <w:szCs w:val="16"/>
        </w:rPr>
      </w:pPr>
    </w:p>
    <w:p w14:paraId="5299D4CA" w14:textId="4D756BA3" w:rsidR="00243851" w:rsidRPr="00561E42" w:rsidRDefault="00F550AD" w:rsidP="000B4264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  <w:sectPr w:rsidR="00243851" w:rsidRPr="00561E42" w:rsidSect="00D20FC5">
          <w:headerReference w:type="default" r:id="rId8"/>
          <w:pgSz w:w="11906" w:h="16838" w:code="9"/>
          <w:pgMar w:top="2160" w:right="1440" w:bottom="1440" w:left="2160" w:header="720" w:footer="720" w:gutter="0"/>
          <w:cols w:space="720"/>
          <w:titlePg/>
          <w:docGrid w:linePitch="360"/>
        </w:sect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</w:t>
      </w:r>
      <w:r w:rsidR="002B0605" w:rsidRPr="00561E42">
        <w:rPr>
          <w:rFonts w:ascii="TH SarabunPSK" w:hAnsi="TH SarabunPSK" w:cs="TH SarabunPSK"/>
          <w:sz w:val="32"/>
          <w:szCs w:val="32"/>
          <w:cs/>
        </w:rPr>
        <w:t xml:space="preserve">อาจารย์พัฒนะ </w:t>
      </w:r>
      <w:proofErr w:type="spellStart"/>
      <w:r w:rsidR="002B0605" w:rsidRPr="00561E42">
        <w:rPr>
          <w:rFonts w:ascii="TH SarabunPSK" w:hAnsi="TH SarabunPSK" w:cs="TH SarabunPSK"/>
          <w:sz w:val="32"/>
          <w:szCs w:val="32"/>
          <w:cs/>
        </w:rPr>
        <w:t>วรร</w:t>
      </w:r>
      <w:proofErr w:type="spellEnd"/>
      <w:r w:rsidR="002B0605" w:rsidRPr="00561E42">
        <w:rPr>
          <w:rFonts w:ascii="TH SarabunPSK" w:hAnsi="TH SarabunPSK" w:cs="TH SarabunPSK"/>
          <w:sz w:val="32"/>
          <w:szCs w:val="32"/>
          <w:cs/>
        </w:rPr>
        <w:t>ณวิ</w:t>
      </w:r>
      <w:proofErr w:type="spellStart"/>
      <w:r w:rsidR="002B0605" w:rsidRPr="00561E42">
        <w:rPr>
          <w:rFonts w:ascii="TH SarabunPSK" w:hAnsi="TH SarabunPSK" w:cs="TH SarabunPSK"/>
          <w:sz w:val="32"/>
          <w:szCs w:val="32"/>
          <w:cs/>
        </w:rPr>
        <w:t>ไล</w:t>
      </w:r>
      <w:proofErr w:type="spellEnd"/>
      <w:r w:rsidR="002B0605" w:rsidRPr="00561E42">
        <w:rPr>
          <w:rFonts w:ascii="TH SarabunPSK" w:hAnsi="TH SarabunPSK" w:cs="TH SarabunPSK"/>
          <w:sz w:val="32"/>
          <w:szCs w:val="32"/>
          <w:cs/>
        </w:rPr>
        <w:tab/>
      </w:r>
      <w:r w:rsidR="002B0605" w:rsidRPr="00561E42">
        <w:rPr>
          <w:rFonts w:ascii="TH SarabunPSK" w:hAnsi="TH SarabunPSK" w:cs="TH SarabunPSK"/>
          <w:sz w:val="32"/>
          <w:szCs w:val="32"/>
          <w:cs/>
        </w:rPr>
        <w:tab/>
        <w:t>อาจารย์ที่ปรึกษา</w:t>
      </w:r>
      <w:r w:rsidR="001331F7" w:rsidRPr="00561E42">
        <w:rPr>
          <w:rFonts w:ascii="TH SarabunPSK" w:hAnsi="TH SarabunPSK" w:cs="TH SarabunPSK"/>
          <w:sz w:val="32"/>
          <w:szCs w:val="32"/>
          <w:cs/>
        </w:rPr>
        <w:br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B0605" w:rsidRPr="00561E42">
        <w:rPr>
          <w:rFonts w:ascii="TH SarabunPSK" w:hAnsi="TH SarabunPSK" w:cs="TH SarabunPSK"/>
          <w:sz w:val="32"/>
          <w:szCs w:val="32"/>
          <w:cs/>
        </w:rPr>
        <w:t>โปรแกรมวิชาคอมพิวเตอร์ คณะวิทยาศาสตร์และเทคโนโลยี  มหาวิทยาลัยราชภัฏสงขลา</w:t>
      </w:r>
    </w:p>
    <w:p w14:paraId="30024416" w14:textId="08857705" w:rsidR="0088478D" w:rsidRPr="00561E42" w:rsidRDefault="0088478D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8"/>
          <w:szCs w:val="48"/>
          <w:cs/>
        </w:rPr>
        <w:lastRenderedPageBreak/>
        <w:t xml:space="preserve">บทที่ </w:t>
      </w:r>
      <w:r w:rsidR="009B447C">
        <w:rPr>
          <w:rFonts w:ascii="TH SarabunPSK" w:hAnsi="TH SarabunPSK" w:cs="TH SarabunPSK" w:hint="cs"/>
          <w:b/>
          <w:bCs/>
          <w:sz w:val="48"/>
          <w:szCs w:val="48"/>
          <w:cs/>
        </w:rPr>
        <w:t>2</w:t>
      </w:r>
    </w:p>
    <w:p w14:paraId="61FAD9D4" w14:textId="77777777" w:rsidR="0088478D" w:rsidRPr="00561E42" w:rsidRDefault="0088478D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F83920C" w14:textId="08479753" w:rsidR="0088478D" w:rsidRPr="00561E42" w:rsidRDefault="006C09F9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>
        <w:rPr>
          <w:rFonts w:ascii="TH SarabunPSK" w:hAnsi="TH SarabunPSK" w:cs="TH SarabunPSK" w:hint="cs"/>
          <w:b/>
          <w:bCs/>
          <w:sz w:val="48"/>
          <w:szCs w:val="48"/>
          <w:cs/>
        </w:rPr>
        <w:t>ทฤ</w:t>
      </w:r>
      <w:r w:rsidR="007E43C5">
        <w:rPr>
          <w:rFonts w:ascii="TH SarabunPSK" w:hAnsi="TH SarabunPSK" w:cs="TH SarabunPSK" w:hint="cs"/>
          <w:b/>
          <w:bCs/>
          <w:sz w:val="48"/>
          <w:szCs w:val="48"/>
          <w:cs/>
        </w:rPr>
        <w:t>ษ</w:t>
      </w:r>
      <w:r w:rsidR="005271BE">
        <w:rPr>
          <w:rFonts w:ascii="TH SarabunPSK" w:hAnsi="TH SarabunPSK" w:cs="TH SarabunPSK" w:hint="cs"/>
          <w:b/>
          <w:bCs/>
          <w:sz w:val="48"/>
          <w:szCs w:val="48"/>
          <w:cs/>
        </w:rPr>
        <w:t>ฎี และงา</w:t>
      </w:r>
      <w:r w:rsidR="009B447C">
        <w:rPr>
          <w:rFonts w:ascii="TH SarabunPSK" w:hAnsi="TH SarabunPSK" w:cs="TH SarabunPSK" w:hint="cs"/>
          <w:b/>
          <w:bCs/>
          <w:sz w:val="48"/>
          <w:szCs w:val="48"/>
          <w:cs/>
        </w:rPr>
        <w:t>นวิจัยที่เกี</w:t>
      </w:r>
      <w:r w:rsidR="00941EF3">
        <w:rPr>
          <w:rFonts w:ascii="TH SarabunPSK" w:hAnsi="TH SarabunPSK" w:cs="TH SarabunPSK" w:hint="cs"/>
          <w:b/>
          <w:bCs/>
          <w:sz w:val="48"/>
          <w:szCs w:val="48"/>
          <w:cs/>
        </w:rPr>
        <w:t>่</w:t>
      </w:r>
      <w:r w:rsidR="009B447C">
        <w:rPr>
          <w:rFonts w:ascii="TH SarabunPSK" w:hAnsi="TH SarabunPSK" w:cs="TH SarabunPSK" w:hint="cs"/>
          <w:b/>
          <w:bCs/>
          <w:sz w:val="48"/>
          <w:szCs w:val="48"/>
          <w:cs/>
        </w:rPr>
        <w:t>ยวข้อง</w:t>
      </w:r>
    </w:p>
    <w:p w14:paraId="2586D61D" w14:textId="77777777" w:rsidR="0088478D" w:rsidRPr="00561E42" w:rsidRDefault="0088478D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  <w:cs/>
        </w:rPr>
      </w:pPr>
    </w:p>
    <w:p w14:paraId="28578866" w14:textId="1C67DFE1" w:rsidR="00243851" w:rsidRPr="006C09F9" w:rsidRDefault="006C09F9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การจัดทำโครงงานเรื่องระบบจัดการร้านอินเทอร์เน็ต</w:t>
      </w:r>
      <w:r w:rsidR="008252E4" w:rsidRPr="00561E42">
        <w:rPr>
          <w:rFonts w:ascii="TH SarabunPSK" w:hAnsi="TH SarabunPSK" w:cs="TH SarabunPSK"/>
          <w:sz w:val="32"/>
          <w:szCs w:val="32"/>
          <w:lang w:bidi="en-US"/>
        </w:rPr>
        <w:t xml:space="preserve">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ผู้จัดทำได้ศึกษา</w:t>
      </w:r>
      <w:r w:rsidR="008252E4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ค้นคว้า</w:t>
      </w:r>
      <w:r w:rsidR="008252E4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รวบรวมเอกสาร</w:t>
      </w:r>
      <w:r w:rsidR="008252E4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แนวคิดทฤษฎี</w:t>
      </w:r>
      <w:r w:rsidR="008252E4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และงานวิจัยที่เกี่ยวข้อง</w:t>
      </w:r>
      <w:r w:rsidR="008252E4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ดังต่อไปนี้</w:t>
      </w:r>
    </w:p>
    <w:p w14:paraId="6C409C22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339A005" w14:textId="33E54850" w:rsidR="00243851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1 </w:t>
      </w:r>
      <w:r w:rsidR="00243851"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ที่เกี่ยวข้อง</w:t>
      </w:r>
    </w:p>
    <w:p w14:paraId="7E13F17C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2CD530E5" w14:textId="5A9914B7" w:rsidR="008252E4" w:rsidRPr="008C12AF" w:rsidRDefault="008C12AF" w:rsidP="000B4264">
      <w:pPr>
        <w:tabs>
          <w:tab w:val="left" w:pos="36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14"/>
          <w:szCs w:val="14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8C12AF">
        <w:rPr>
          <w:rFonts w:ascii="TH SarabunPSK" w:hAnsi="TH SarabunPSK" w:cs="TH SarabunPSK"/>
          <w:b/>
          <w:bCs/>
          <w:sz w:val="32"/>
          <w:szCs w:val="32"/>
        </w:rPr>
        <w:t xml:space="preserve">2.1.1 </w:t>
      </w:r>
      <w:r w:rsidR="00243851" w:rsidRPr="008C12AF">
        <w:rPr>
          <w:rFonts w:ascii="TH SarabunPSK" w:hAnsi="TH SarabunPSK" w:cs="TH SarabunPSK"/>
          <w:b/>
          <w:bCs/>
          <w:sz w:val="32"/>
          <w:szCs w:val="32"/>
          <w:cs/>
        </w:rPr>
        <w:t>ความหมายของอินเทอร์เน็ต</w:t>
      </w:r>
    </w:p>
    <w:p w14:paraId="5E662D20" w14:textId="77777777" w:rsidR="008252E4" w:rsidRPr="00561E42" w:rsidRDefault="008252E4" w:rsidP="000B4264">
      <w:pPr>
        <w:tabs>
          <w:tab w:val="left" w:pos="36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C6F2B2A" w14:textId="10DE1CD0" w:rsidR="00243851" w:rsidRPr="00561E42" w:rsidRDefault="008252E4" w:rsidP="000B4264">
      <w:pPr>
        <w:tabs>
          <w:tab w:val="left" w:pos="36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ินเทอร์เน็ตหรือเครือข่ายคอมพิวเตอร์ที่มนุษย์คิดค้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พัฒนาขึ้นเพื่อการใช้งานได้มีหน้าที่บทบาทต่อการทำงานด้านต่าง ๆ แต่ก็ยังมีผู้ใช้หลายคนที่ยังไม่รู้ความหมายของอินเทอร์เน็ตว่าคืออะไร โดยมีผู้ให้ความหมายดังนี้</w:t>
      </w:r>
    </w:p>
    <w:p w14:paraId="4FD7D4A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(</w:t>
      </w:r>
      <w:r w:rsidRPr="00561E42">
        <w:rPr>
          <w:rFonts w:ascii="TH SarabunPSK" w:hAnsi="TH SarabunPSK" w:cs="TH SarabunPSK"/>
          <w:sz w:val="32"/>
          <w:szCs w:val="32"/>
          <w:cs/>
        </w:rPr>
        <w:t>นฤชิต แววศรีผ่อง</w:t>
      </w:r>
      <w:r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Pr="00561E42">
        <w:rPr>
          <w:rFonts w:ascii="TH SarabunPSK" w:hAnsi="TH SarabunPSK" w:cs="TH SarabunPSK"/>
          <w:sz w:val="32"/>
          <w:szCs w:val="32"/>
          <w:cs/>
        </w:rPr>
        <w:t>25</w:t>
      </w:r>
      <w:r w:rsidRPr="00561E42">
        <w:rPr>
          <w:rFonts w:ascii="TH SarabunPSK" w:hAnsi="TH SarabunPSK" w:cs="TH SarabunPSK"/>
          <w:sz w:val="32"/>
          <w:szCs w:val="32"/>
        </w:rPr>
        <w:t xml:space="preserve">44, </w:t>
      </w:r>
      <w:r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Pr="00561E42">
        <w:rPr>
          <w:rFonts w:ascii="TH SarabunPSK" w:hAnsi="TH SarabunPSK" w:cs="TH SarabunPSK"/>
          <w:sz w:val="32"/>
          <w:szCs w:val="32"/>
        </w:rPr>
        <w:t>82</w:t>
      </w:r>
      <w:r w:rsidRPr="00561E42">
        <w:rPr>
          <w:rFonts w:ascii="TH SarabunPSK" w:hAnsi="TH SarabunPSK" w:cs="TH SarabunPSK"/>
          <w:sz w:val="32"/>
          <w:szCs w:val="32"/>
          <w:cs/>
        </w:rPr>
        <w:t>) ได้ให้ความหมายว่า อินเทอร์เน็ตคือเครือข่ายของคอมพิวเตอร์ขนาดใหญ่ที่เชื่อมโยงเครือข่ายคอมพิวเตอร์ทั่วโลกเข้าด้วยกัน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เรียกอีกอย่างหนึ่งว่า ไซเบอร์สเปซ </w:t>
      </w:r>
      <w:r w:rsidRPr="00561E42">
        <w:rPr>
          <w:rFonts w:ascii="TH SarabunPSK" w:hAnsi="TH SarabunPSK" w:cs="TH SarabunPSK"/>
          <w:sz w:val="32"/>
          <w:szCs w:val="32"/>
        </w:rPr>
        <w:t>(Cyberspace)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เต็มของอินเทอร์คือ อินเทอร์เน็ตเวิร์ค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กิ้ง</w:t>
      </w:r>
      <w:proofErr w:type="spellEnd"/>
      <w:r w:rsidRPr="00561E42">
        <w:rPr>
          <w:rFonts w:ascii="TH SarabunPSK" w:hAnsi="TH SarabunPSK" w:cs="TH SarabunPSK"/>
          <w:sz w:val="32"/>
          <w:szCs w:val="32"/>
        </w:rPr>
        <w:t xml:space="preserve"> (Internetworking)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่อมานิยมเรียกสั้น ๆ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ว่าอินเทอร์เน็ตหรือเน็ต</w:t>
      </w:r>
    </w:p>
    <w:p w14:paraId="2606082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(</w:t>
      </w:r>
      <w:r w:rsidRPr="00561E42">
        <w:rPr>
          <w:rFonts w:ascii="TH SarabunPSK" w:hAnsi="TH SarabunPSK" w:cs="TH SarabunPSK"/>
          <w:sz w:val="32"/>
          <w:szCs w:val="32"/>
          <w:cs/>
        </w:rPr>
        <w:t>พิธุมา</w:t>
      </w:r>
      <w:r w:rsidRPr="00561E42">
        <w:rPr>
          <w:rFonts w:ascii="TH SarabunPSK" w:hAnsi="TH SarabunPSK" w:cs="TH SarabunPSK"/>
          <w:sz w:val="32"/>
          <w:szCs w:val="32"/>
        </w:rPr>
        <w:t> </w:t>
      </w:r>
      <w:r w:rsidRPr="00561E42">
        <w:rPr>
          <w:rFonts w:ascii="TH SarabunPSK" w:hAnsi="TH SarabunPSK" w:cs="TH SarabunPSK"/>
          <w:sz w:val="32"/>
          <w:szCs w:val="32"/>
          <w:cs/>
        </w:rPr>
        <w:t>พันธุ์ทวี และคณะ</w:t>
      </w:r>
      <w:r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Pr="00561E42">
        <w:rPr>
          <w:rFonts w:ascii="TH SarabunPSK" w:hAnsi="TH SarabunPSK" w:cs="TH SarabunPSK"/>
          <w:sz w:val="32"/>
          <w:szCs w:val="32"/>
          <w:cs/>
        </w:rPr>
        <w:t>25</w:t>
      </w:r>
      <w:r w:rsidRPr="00561E42">
        <w:rPr>
          <w:rFonts w:ascii="TH SarabunPSK" w:hAnsi="TH SarabunPSK" w:cs="TH SarabunPSK"/>
          <w:sz w:val="32"/>
          <w:szCs w:val="32"/>
        </w:rPr>
        <w:t xml:space="preserve">44, </w:t>
      </w:r>
      <w:r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Pr="00561E42">
        <w:rPr>
          <w:rFonts w:ascii="TH SarabunPSK" w:hAnsi="TH SarabunPSK" w:cs="TH SarabunPSK"/>
          <w:sz w:val="32"/>
          <w:szCs w:val="32"/>
        </w:rPr>
        <w:t>8</w:t>
      </w:r>
      <w:r w:rsidRPr="00561E42">
        <w:rPr>
          <w:rFonts w:ascii="TH SarabunPSK" w:hAnsi="TH SarabunPSK" w:cs="TH SarabunPSK"/>
          <w:sz w:val="32"/>
          <w:szCs w:val="32"/>
          <w:cs/>
        </w:rPr>
        <w:t>) ได้ให้ความหมายของอินเทอร์เน็ตว่า เป็นเครือข่ายคอมพิวเตอร์ขนาดใหญ่ประกอบด้วยเครือข่ายจำนวนนับไม่ถ้วน ซึ่งแต่ละเครือข่ายอาจมีขนาด และประสิทธิภาพในการส่งผ่านสัญญาณประเภทของสื่อรับส่งสัญญาณครอบคลุม และติดต่ออยู่ในพื้นที่ต่าง ๆ ซึ่งในขอบเขตพื้นที่เดียวนั้นก็อาจมีเครือข่ายย่อย ๆ</w:t>
      </w:r>
    </w:p>
    <w:p w14:paraId="5074635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       (</w:t>
      </w:r>
      <w:proofErr w:type="spellStart"/>
      <w:r w:rsidRPr="00561E42">
        <w:rPr>
          <w:rFonts w:ascii="TH SarabunPSK" w:hAnsi="TH SarabunPSK" w:cs="TH SarabunPSK"/>
          <w:sz w:val="32"/>
          <w:szCs w:val="32"/>
        </w:rPr>
        <w:t>Krol</w:t>
      </w:r>
      <w:proofErr w:type="spellEnd"/>
      <w:r w:rsidRPr="00561E42">
        <w:rPr>
          <w:rFonts w:ascii="TH SarabunPSK" w:hAnsi="TH SarabunPSK" w:cs="TH SarabunPSK"/>
          <w:sz w:val="32"/>
          <w:szCs w:val="32"/>
        </w:rPr>
        <w:t> Ed 1994, p.509</w:t>
      </w:r>
      <w:r w:rsidRPr="00561E42">
        <w:rPr>
          <w:rFonts w:ascii="TH SarabunPSK" w:hAnsi="TH SarabunPSK" w:cs="TH SarabunPSK"/>
          <w:sz w:val="32"/>
          <w:szCs w:val="32"/>
          <w:cs/>
        </w:rPr>
        <w:t>) กล่าวว่าอินเทอร์เน็ตหมายถึง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เครือข่ายของเครือข่ายซึ่งครอบคลุมไปทั่วโลก เชื่อมต่อซึ่งกันและกันโดยใช้</w:t>
      </w:r>
      <w:r w:rsidRPr="00561E42">
        <w:rPr>
          <w:rFonts w:ascii="TH SarabunPSK" w:hAnsi="TH SarabunPSK" w:cs="TH SarabunPSK"/>
          <w:sz w:val="32"/>
          <w:szCs w:val="32"/>
        </w:rPr>
        <w:t> TCP/IP Protocol </w:t>
      </w:r>
      <w:r w:rsidRPr="00561E42">
        <w:rPr>
          <w:rFonts w:ascii="TH SarabunPSK" w:hAnsi="TH SarabunPSK" w:cs="TH SarabunPSK"/>
          <w:sz w:val="32"/>
          <w:szCs w:val="32"/>
          <w:cs/>
        </w:rPr>
        <w:t>ที่คล้ายกับอินเทอร์เน็ตจัดให้มีการบริการถ่ายโอนแฟ้มข้อมูล การเข้าถึงระยะไกล การส่งไปรษณีย์อิเล็กทรอนิกส์ การอ่านข่าวสาร และบริการอื่น ๆ</w:t>
      </w:r>
    </w:p>
    <w:p w14:paraId="1C13D4E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(Tseng et al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</w:rPr>
        <w:t>1996, p.4</w:t>
      </w:r>
      <w:r w:rsidRPr="00561E42">
        <w:rPr>
          <w:rFonts w:ascii="TH SarabunPSK" w:hAnsi="TH SarabunPSK" w:cs="TH SarabunPSK"/>
          <w:sz w:val="32"/>
          <w:szCs w:val="32"/>
          <w:cs/>
        </w:rPr>
        <w:t>) ได้ให้ความหมายของอินเทอร์เน็ตว่า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อินเทอร์เน็ตเป็นเมต้าเน็ตเวิร์ค</w:t>
      </w:r>
      <w:r w:rsidRPr="00561E42">
        <w:rPr>
          <w:rFonts w:ascii="TH SarabunPSK" w:hAnsi="TH SarabunPSK" w:cs="TH SarabunPSK"/>
          <w:sz w:val="32"/>
          <w:szCs w:val="32"/>
        </w:rPr>
        <w:t> (Meta network) </w:t>
      </w:r>
      <w:r w:rsidRPr="00561E42">
        <w:rPr>
          <w:rFonts w:ascii="TH SarabunPSK" w:hAnsi="TH SarabunPSK" w:cs="TH SarabunPSK"/>
          <w:sz w:val="32"/>
          <w:szCs w:val="32"/>
          <w:cs/>
        </w:rPr>
        <w:t>หรือเครือข่ายของเครือข่าย ซึ่งรวบรวมเครือข่ายคอมพิวเตอร์ที่เชื่อมโยงกันระหว่างกันเพื่อนำไปสู่ผู้ใช้ร่วมกัน รวมทั้งเป็นการส่งข้อมูลข่าวสาร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และทรัพยากรสารนิเทศบนคอมพิวเตอร์ไปได้ทั่วโลก</w:t>
      </w:r>
    </w:p>
    <w:p w14:paraId="3769C648" w14:textId="77777777" w:rsidR="008252E4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ความหมายของเครือข่ายอินเทอร์</w:t>
      </w:r>
      <w:r w:rsidR="008252E4" w:rsidRPr="00561E42">
        <w:rPr>
          <w:rFonts w:ascii="TH SarabunPSK" w:hAnsi="TH SarabunPSK" w:cs="TH SarabunPSK"/>
          <w:sz w:val="32"/>
          <w:szCs w:val="32"/>
          <w:cs/>
        </w:rPr>
        <w:t>เน็ต</w:t>
      </w:r>
      <w:r w:rsidRPr="00561E42">
        <w:rPr>
          <w:rFonts w:ascii="TH SarabunPSK" w:hAnsi="TH SarabunPSK" w:cs="TH SarabunPSK"/>
          <w:sz w:val="32"/>
          <w:szCs w:val="32"/>
          <w:cs/>
        </w:rPr>
        <w:t>จากนักวิชาการหลาย ๆ ท่าน สรุปได้ว่า</w:t>
      </w:r>
      <w:r w:rsidRPr="00561E42">
        <w:rPr>
          <w:rFonts w:ascii="TH SarabunPSK" w:hAnsi="TH SarabunPSK" w:cs="TH SarabunPSK"/>
          <w:sz w:val="32"/>
          <w:szCs w:val="32"/>
        </w:rPr>
        <w:t> </w:t>
      </w:r>
      <w:r w:rsidRPr="00561E42">
        <w:rPr>
          <w:rFonts w:ascii="TH SarabunPSK" w:hAnsi="TH SarabunPSK" w:cs="TH SarabunPSK"/>
          <w:sz w:val="32"/>
          <w:szCs w:val="32"/>
          <w:cs/>
        </w:rPr>
        <w:t>อินเทอร์เน็ตคือเครือข่ายคอมพิวเตอร์ที่ใหญ่ที่สุดในโลก โดยการเชื่อมโยงระหว่างระบบเครือข่ายเน็ตเวิร์ค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(Network System) </w:t>
      </w:r>
      <w:r w:rsidRPr="00561E42">
        <w:rPr>
          <w:rFonts w:ascii="TH SarabunPSK" w:hAnsi="TH SarabunPSK" w:cs="TH SarabunPSK"/>
          <w:sz w:val="32"/>
          <w:szCs w:val="32"/>
          <w:cs/>
        </w:rPr>
        <w:t>จำนวนมหาศาลทั่วโลกซึ่งสามารถเชื่อมต่อและแลกเปลี่ยนข้อมูลถึงกันได้โดยสะดวกรวดเร็วไม่ว่าข้อมูลนั้นจะอยู่ในรูปแบบใดโดยอาจจะเป็นตัวอักษร ข้อความ หรือเสียง และประโยชน์เพื่ออำนวยความสะดวกในการให้บริการสื่อสารข้อมูล</w:t>
      </w:r>
    </w:p>
    <w:p w14:paraId="47F95806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52060D2" w14:textId="501D353F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2.1.2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เติบโตของอินเทอร์เน็ต</w:t>
      </w:r>
    </w:p>
    <w:p w14:paraId="0B908E47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F99ED20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ินเทอร์เน็ตเป็นเทคโนโลยีที่มีอัตราการเติบโตเร็วมาก จำนวนเครื่องคอมพิวเตอร์แม่ข่ายในเดือนสิงหาคม พ.ศ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4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เพีย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13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 ต่อมาในเดือนธันวาคม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.ศ. 25</w:t>
      </w:r>
      <w:r w:rsidR="00243851" w:rsidRPr="00561E42">
        <w:rPr>
          <w:rFonts w:ascii="TH SarabunPSK" w:hAnsi="TH SarabunPSK" w:cs="TH SarabunPSK"/>
          <w:sz w:val="32"/>
          <w:szCs w:val="32"/>
        </w:rPr>
        <w:t>30 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การสำรวจโดยใช้ระบบโดเมนเดิม พบว่าจำนวนเครื่องคอมพิวเตอร์แม่ข่ายได้เพิ่มขึ้นเป็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8,174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 และในการสำรวจครั้งหลังสุดในเดือนมกราคม พ.ศ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</w:t>
      </w:r>
      <w:r w:rsidR="00243851" w:rsidRPr="00561E42">
        <w:rPr>
          <w:rFonts w:ascii="TH SarabunPSK" w:hAnsi="TH SarabunPSK" w:cs="TH SarabunPSK"/>
          <w:sz w:val="32"/>
          <w:szCs w:val="32"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จำนวนเครื่องคอมพิวเตอร์แม่ข่ายทั้งสิ้น </w:t>
      </w:r>
      <w:r w:rsidR="00243851" w:rsidRPr="00561E42">
        <w:rPr>
          <w:rFonts w:ascii="TH SarabunPSK" w:hAnsi="TH SarabunPSK" w:cs="TH SarabunPSK"/>
          <w:sz w:val="32"/>
          <w:szCs w:val="32"/>
        </w:rPr>
        <w:t>171,638,297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 อัตราการเพิ่มของจำนวนเครื่องคอมพิวเตอร์แม่ข่ายมีแนวโน้มที่จะเพิ่มขึ้นในอัตราที่สูง</w:t>
      </w:r>
    </w:p>
    <w:p w14:paraId="06FF010E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อินเทอร์เน็ตเป็นเครือข่ายคอมพิวเตอร์ที่ครอบคลุมไปทั่วโลกซึ่งเกิดจากการเชื่อมโยงของเครือข่ายย่อยจำนวนมากที่กระจายอยู่ทั่วไป เครือข่ายเหล่านี้เชื่อมเข้าหากันภายใต้กฎเกณฑ์ที่เป็นมาตรฐานเดียวกั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rotoco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นเป็นเครือข่ายขนาดใหญ่โดยใช้มาตรฐานการเชื่อมต่อเดียวกันทั้งหมดเรียกว่า </w:t>
      </w:r>
      <w:r w:rsidR="00243851" w:rsidRPr="00561E42">
        <w:rPr>
          <w:rFonts w:ascii="TH SarabunPSK" w:hAnsi="TH SarabunPSK" w:cs="TH SarabunPSK"/>
          <w:sz w:val="32"/>
          <w:szCs w:val="32"/>
        </w:rPr>
        <w:t>TCP/IP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ทำให้เครื่องคอมพิวเตอร์ที่แตกต่างกันทางเทคโนโลยีสามารถแลกเปลี่ยนข้อมูล และส่งผ่านข้อมูลระหว่างกัน</w:t>
      </w:r>
    </w:p>
    <w:p w14:paraId="75C38005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อข่ายอินเทอร์เน็ตนับเป็นเครื่องมือที่สำคัญในการทำให้การเข้าถึงข้อมูลที่ต้องการภายในเวลาอันรวดเร็วทั้งยังเป็นแหล่งรวบรวมข้อมูลแหล่งใหญ่ที่สุดของโลก เป็นที่รวมของการบริการ และเป็นเครื่องมือที่สำคัญในการประยุกต์ใช้เทคโนโลยีสารสนเทศทั้งระดับบุคคลและองค์กร นอกจากนี้ยังมีการให้บริการข้อมูล และข่าวสารหลากหลายชนิดรวมถึงยังสามารถใช้งานด้านอื่น ๆ ที่ได้รับการพัฒนาขึ้นมาตลอดเวลา เช่น การรับส่งไปรษณีย์อิเล็กทรอนิกส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lectronic Mail : E-mail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โอนย้ายข้อมูลระหว่างกัน (</w:t>
      </w:r>
      <w:r w:rsidR="00243851" w:rsidRPr="00561E42">
        <w:rPr>
          <w:rFonts w:ascii="TH SarabunPSK" w:hAnsi="TH SarabunPSK" w:cs="TH SarabunPSK"/>
          <w:sz w:val="32"/>
          <w:szCs w:val="32"/>
        </w:rPr>
        <w:t>FTP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การใช้เครื่องคอมพิวเตอร์ที่ห่างไกลกั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Telnet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ค้นหาข้อมูลข่าวสาร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earch Engin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อ่านข่าวจากทุกมุมโลก การสนทนาบนเครือข่าย และการรับบริการสถานีวิทยุและโทรทัศน์บนเครือข่าย เป็นต้น</w:t>
      </w:r>
    </w:p>
    <w:p w14:paraId="0BA1C8F4" w14:textId="4E044E31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ล่าวโดยสรุปอินเทอร์เน็ตเป็นเครือข่ายคอมพิวเตอร์ที่เชื่อมต่อถึงกันโดยใช้ </w:t>
      </w:r>
      <w:r w:rsidR="00243851" w:rsidRPr="00561E42">
        <w:rPr>
          <w:rFonts w:ascii="TH SarabunPSK" w:hAnsi="TH SarabunPSK" w:cs="TH SarabunPSK"/>
          <w:sz w:val="32"/>
          <w:szCs w:val="32"/>
        </w:rPr>
        <w:t>TCP/IP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ละมุ่งหวังให้มีการใช้ทรัพยากรอย่างคุ้มค่าสูงสุด</w:t>
      </w:r>
    </w:p>
    <w:p w14:paraId="16388F6F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946AF58" w14:textId="08162848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1.3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มารยาทในการใช้อินเทอร์เน็ต</w:t>
      </w:r>
    </w:p>
    <w:p w14:paraId="3251261B" w14:textId="77777777" w:rsidR="008252E4" w:rsidRPr="00561E42" w:rsidRDefault="008252E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3CBCD8B" w14:textId="77777777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ินเทอร์เน็ตถือได้ว่าเป็นบริการสาธารณะ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มีผู้ใช้จำนวนมากเพื่อให้การใช้งานเป็นไปอย่างถูกต้อ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มีประสิทธิภาพผู้ที่เข้ามาใช้ควรมีกฎกติกาที่ปฏิบัติร่วมกันเพื่อป้องกันปัญหาที่จะเกิดขึ้นจากการใช้งานที่ผิดวิธีแยกเป็น 2 ประเด็น คือ</w:t>
      </w:r>
    </w:p>
    <w:p w14:paraId="110CB913" w14:textId="57CC5D64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1 มารยาทของผู้ใช้อินเทอร์เน็ตในฐานะบุคคลที่เข้าไปใช้บริการต่าง ๆ ที่มีอยู่ในอินเทอร์เน็ตแบ่งออกเป็น 4 ด้าน คือ</w:t>
      </w:r>
    </w:p>
    <w:p w14:paraId="19056AB6" w14:textId="4B01BEF7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1</w:t>
      </w:r>
      <w:r w:rsidR="00243851" w:rsidRPr="00561E42">
        <w:rPr>
          <w:rFonts w:ascii="TH SarabunPSK" w:hAnsi="TH SarabunPSK" w:cs="TH SarabunPSK"/>
          <w:sz w:val="32"/>
          <w:szCs w:val="32"/>
        </w:rPr>
        <w:t>.1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ด้านการติดต่อสื่อสารกับเครือข่าย ประกอบด้วย</w:t>
      </w:r>
    </w:p>
    <w:p w14:paraId="01277D03" w14:textId="691D99AA" w:rsidR="008252E4" w:rsidRPr="00561E42" w:rsidRDefault="00C8129A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นการเชื่อมต่อเข้าสู่เครือข่ายควรใช้ชื่อบัญชี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rnet Account Nam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รหัสผ่า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asswor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องตนเอง ไม่ควรนำของผู้อื่นมาใช้รวมทั้งนำไปกรอกแบบฟอร์มต่าง ๆ</w:t>
      </w:r>
    </w:p>
    <w:p w14:paraId="6D881240" w14:textId="73C6B683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เก็บรักษารหัสผ่านของตนเองเป็นความลับ และทำการเปลี่ยนรหัสผ่านเป็นระยะ ๆ รวมทั้งไม่ควรแอบดูหรือถอดรหัสผ่านของผู้อื่น</w:t>
      </w:r>
    </w:p>
    <w:p w14:paraId="06CAD1AA" w14:textId="2954AEDC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วางแผนการใช้งานล่วงหน้าก่อนการเชื่อมต่อกับเครือข่ายเพื่อเป็นการประหยัดเวลา</w:t>
      </w:r>
    </w:p>
    <w:p w14:paraId="3F33F512" w14:textId="2F9CF929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4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ลือกถ่ายโอนเฉพาะข้อมูลและโปรแกรมต่าง ๆ เท่าที่จำเป็นต่อการใช้งาน</w:t>
      </w:r>
    </w:p>
    <w:p w14:paraId="5E306CD2" w14:textId="340F5623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่อนเข้าใช้บริการต่าง ๆ ควรศึกษากฎระเบียบ ข้อกำหนด รวมทั้งธรรมเนียมปฏิบัติของแต่ละเครือข่ายที่ต้องการติดต่อ</w:t>
      </w:r>
    </w:p>
    <w:p w14:paraId="74D01ED0" w14:textId="34117E0C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1</w:t>
      </w:r>
      <w:r w:rsidR="00243851" w:rsidRPr="00561E42">
        <w:rPr>
          <w:rFonts w:ascii="TH SarabunPSK" w:hAnsi="TH SarabunPSK" w:cs="TH SarabunPSK"/>
          <w:sz w:val="32"/>
          <w:szCs w:val="32"/>
        </w:rPr>
        <w:t>.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ด้านการใช้ข้อมูลบนเครือข่าย ประกอบด้วย</w:t>
      </w:r>
    </w:p>
    <w:p w14:paraId="797379DF" w14:textId="4B68580D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ลือกใช้ข้อมูลที่มีความน่าเชื่อถือ มีแหล่งที่มาของผู้เผยแพร่ และที่ติดต่อ</w:t>
      </w:r>
    </w:p>
    <w:p w14:paraId="2D357E7E" w14:textId="7D06D4AB" w:rsidR="008252E4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มื่อนำข้อมูลจากเครือข่ายมาใช้ ควรอ้างอิงแหล่งที่มาของข้อมูลนั้น และไม่ควรแอบอ้างผลงานของผู้อื่นมาเป็นของตนเอง</w:t>
      </w:r>
    </w:p>
    <w:p w14:paraId="0EDA5DC7" w14:textId="0A199E2F" w:rsidR="00F755D2" w:rsidRPr="00561E42" w:rsidRDefault="008252E4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ควรนำข้อมูลที่เป็นเรื่องส่วนตัวของผู้อื่นไปเผยแพร่ก่อนได้รับอนุญาต</w:t>
      </w:r>
      <w:r w:rsidR="00F755D2" w:rsidRPr="00561E42">
        <w:rPr>
          <w:rFonts w:ascii="TH SarabunPSK" w:hAnsi="TH SarabunPSK" w:cs="TH SarabunPSK"/>
          <w:sz w:val="32"/>
          <w:szCs w:val="32"/>
        </w:rPr>
        <w:t xml:space="preserve"> </w:t>
      </w:r>
    </w:p>
    <w:p w14:paraId="2583842E" w14:textId="11E241CC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1</w:t>
      </w:r>
      <w:r w:rsidR="00243851" w:rsidRPr="00561E42">
        <w:rPr>
          <w:rFonts w:ascii="TH SarabunPSK" w:hAnsi="TH SarabunPSK" w:cs="TH SarabunPSK"/>
          <w:sz w:val="32"/>
          <w:szCs w:val="32"/>
        </w:rPr>
        <w:t>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ด้านการติดต่อสื่อสารระหว่างผู้ใช้ ประกอบด้วย</w:t>
      </w:r>
    </w:p>
    <w:p w14:paraId="0EB372E2" w14:textId="13D62082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ช้ภาษาที่สุภาพในการติดต่อสื่อสาร และใช้คำให้ถูกความหมาย เขียนถูกต้องตามหลักไวยากรณ์</w:t>
      </w:r>
    </w:p>
    <w:p w14:paraId="4DB7F06C" w14:textId="18A9CDE1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ช้ข้อความที่สั้น กะทัดรัดเข้าใจง่าย</w:t>
      </w:r>
    </w:p>
    <w:p w14:paraId="66319978" w14:textId="454C027C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ควรนำความลับ หรือเรื่องส่วนตัวของผู้อื่นมาเป็นหัวข้อในการสนทนา รวมทั้งไม่ใส่ร้ายหรือทำให้บุคคลอื่นเสียหาย</w:t>
      </w:r>
    </w:p>
    <w:p w14:paraId="4788BACF" w14:textId="10082F68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หลีกเลี่ยงการใช้ภาษาที่ดูถูกเหยียดหยามศาสนา วัฒนธรรม และความเชื่อของผู้อื่น</w:t>
      </w:r>
    </w:p>
    <w:p w14:paraId="52F82B32" w14:textId="250F72E3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5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ในการติดต่อสื่อสารกับผู้อื่นควรสอบถามความสมัครใจของผู้ที่ติดต่อด้วย ก่อนที่จะส่งแฟ้มข้อมูล หรือโปรแกรมที่มีขนาดใหญ่ไปยังผู้ที่เราติดต่อด้วย</w:t>
      </w:r>
    </w:p>
    <w:p w14:paraId="61EDEF10" w14:textId="5CB73A97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ไม่ควรส่งอีเม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-mail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ี่ก่อความรำคาญ และความเดือดร้อนแก่ผู้อื่น เช่น จดหมายลูกโซ่</w:t>
      </w:r>
    </w:p>
    <w:p w14:paraId="15976F6D" w14:textId="6711B993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1</w:t>
      </w:r>
      <w:r w:rsidR="00243851" w:rsidRPr="00561E42">
        <w:rPr>
          <w:rFonts w:ascii="TH SarabunPSK" w:hAnsi="TH SarabunPSK" w:cs="TH SarabunPSK"/>
          <w:sz w:val="32"/>
          <w:szCs w:val="32"/>
        </w:rPr>
        <w:t>.4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ด้านระยะเวลาในการใช้บริการ ประกอบด้วย</w:t>
      </w:r>
    </w:p>
    <w:p w14:paraId="6ABB703A" w14:textId="5213B3C6" w:rsidR="00F755D2" w:rsidRPr="00561E42" w:rsidRDefault="00C8129A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1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วรคำนึงถึงระยะเวลาในการติดต่อกับเครือข่าย เพื่อเปิดโอกาสให้ผู้ใช้คนอื่น ๆ บ้าง</w:t>
      </w:r>
    </w:p>
    <w:p w14:paraId="5DAEFC11" w14:textId="58E4A2B9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วรติดต่อกับเครือข่ายเฉพาะช่วงเวลาที่ต้องการใช้งานจริงเท่านั้น</w:t>
      </w:r>
    </w:p>
    <w:p w14:paraId="55FC68C8" w14:textId="58518418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ารยาทของผู้ใช้อินเทอร์เน็ต ในฐานะบุคคลที่ทำหน้าที่เผยแพร่ข้อมูล ข่าวสารต่าง ๆ ลงบนอินเทอร์เน็ต ประกอบด้วย</w:t>
      </w:r>
    </w:p>
    <w:p w14:paraId="4F959DF7" w14:textId="602A902C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.</w:t>
      </w:r>
      <w:r w:rsidR="00243851" w:rsidRPr="00561E42">
        <w:rPr>
          <w:rFonts w:ascii="TH SarabunPSK" w:hAnsi="TH SarabunPSK" w:cs="TH SarabunPSK"/>
          <w:sz w:val="32"/>
          <w:szCs w:val="32"/>
        </w:rPr>
        <w:t>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1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ตรวจสอบความถูกต้องของข้อมูล และข่าวสารต่าง ๆ ก่อนนำไปเผยแพร่บนเครือข่ายเพื่อให้ได้ข้อมูลที่เป็นจริง</w:t>
      </w:r>
    </w:p>
    <w:p w14:paraId="11069FD8" w14:textId="558ADF13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</w:t>
      </w:r>
      <w:r w:rsidR="00C8129A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2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ใช้ภาษาที่สุภาพ และเป็นทางการในการเผยแพร่สิ่งต่าง ๆ บนอินเทอร์เน็ต และควรเผยแพร่ข้อมูลข่าวสารต่าง ๆ ทั้งภาษาไทยและภาษาอังกฤษ</w:t>
      </w:r>
    </w:p>
    <w:p w14:paraId="373CCCAE" w14:textId="087AAC35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3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เผยแพร่ข้อมูล และข่าวสารที่เป็นประโยชน์ในทางสร้างสรรค์ ไม่ควรนำเสนอข้อมูลข่าวสารที่ขัดต่อศีลธรรมและจริยธรรมอันดี รวมทั้งข้อมูลที่ก่อให้เกิดความเสียหายต่อผู้อื่น</w:t>
      </w:r>
    </w:p>
    <w:p w14:paraId="23ADBEF5" w14:textId="79B988AD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4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บีบอัดภาพหรือข้อมูลขนาดใหญ่ก่อนนำไปเผยแพร่บนอินเทอร์เน็ต เพื่อประหยัดเวลาในการดึงข้อมูลของผู้ใช้</w:t>
      </w:r>
    </w:p>
    <w:p w14:paraId="5D3E6676" w14:textId="06DEFFEA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5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ระบุแหล่งที่มา วันเดือนปีที่ทำการเผยแพร่ข้อมูล ที่อยู่ เบอร์โทรศัพท์ของผู้เผยแพร่ รวมทั้งควรมีคำแนะนำ และคำอธิบายการใช้ข้อมูลที่ชัดเจน</w:t>
      </w:r>
    </w:p>
    <w:p w14:paraId="57A61663" w14:textId="23D3D9FF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6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รระบุข้อมูล ข่าวสารที่เผยแพร่ให้ชัดเจนว่าเป็นโฆษณา ข่าวลือ ความจริง หรือความคิดเห็น</w:t>
      </w:r>
    </w:p>
    <w:p w14:paraId="7579DC31" w14:textId="3E5A562B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2.</w:t>
      </w:r>
      <w:r w:rsidR="00243851" w:rsidRPr="00561E42">
        <w:rPr>
          <w:rFonts w:ascii="TH SarabunPSK" w:hAnsi="TH SarabunPSK" w:cs="TH SarabunPSK"/>
          <w:sz w:val="32"/>
          <w:szCs w:val="32"/>
        </w:rPr>
        <w:t>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7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ควรเผยแพร่ข้อมูลข่าวสาร รวมทั้งโปรแกรมของผู้อื่นก่อนได้รับอนุญาตจากเจ้าของ และที่สำคัญคือไม่ควรแก้ไข เปลี่ยนแปลงข้อมูลของผู้อื่นที่เผยแพร่บนเครือข่าย</w:t>
      </w:r>
    </w:p>
    <w:p w14:paraId="2E6BD1C8" w14:textId="3456B53D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8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ควรเผยแพร่โปรแกรมที่นำความเสียหาย เช่น ไวรัสคอมพิวเตอร์เข้าสู่ระบบเครือข่าย และควรตรวจสอบแฟ้มข้อมูลข่าวสาร หรือโปรแกรมว่าปลอดไวรัสก่อนเผยแพร่เข้าสู่ระบบอินเทอร์เน็ต</w:t>
      </w:r>
    </w:p>
    <w:p w14:paraId="4C86E292" w14:textId="77777777" w:rsidR="00F755D2" w:rsidRPr="00561E42" w:rsidRDefault="00F755D2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DD62B00" w14:textId="6DAEE2AA" w:rsidR="00243851" w:rsidRPr="00561E42" w:rsidRDefault="00243851" w:rsidP="000B4264">
      <w:pPr>
        <w:tabs>
          <w:tab w:val="left" w:pos="9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2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รูปแบบ</w:t>
      </w:r>
      <w:r w:rsidR="00F755D2"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และลักษณะของร้านอินเทอร์เน็ต</w:t>
      </w:r>
    </w:p>
    <w:p w14:paraId="7C3C841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8A3CE61" w14:textId="3F36C2EA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เมื่อความต้องการใช้งานอินเทอร์เน็ตในรูปแบบต่าง ๆ มีมากขึ้น เช่น การใช้งานอินเทอร์เน็ต เพื่อใช้ในด้านการสื่อสาร ด้านความบันเทิง ด้านการศึกษา ด้วยเหตุนี้เองร้านอินเทอร์เน็ตจึงเป็นศูนย์คอมพิวเตอร์ที่อำนวยความสะดวกเพื่อตอบสนองความต้องการต่อผู้ใช้อินเทอร์เน็ต หรือเป็นที่รู้จักว่าอินเทอร์เน็ตคา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ฟ่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</w:rPr>
        <w:t xml:space="preserve">(Internet Cafe) </w:t>
      </w:r>
      <w:r w:rsidRPr="00561E42">
        <w:rPr>
          <w:rFonts w:ascii="TH SarabunPSK" w:hAnsi="TH SarabunPSK" w:cs="TH SarabunPSK"/>
          <w:sz w:val="32"/>
          <w:szCs w:val="32"/>
          <w:cs/>
        </w:rPr>
        <w:t>โดยร้านอินเทอร์เน็ตคา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ฟ่</w:t>
      </w:r>
      <w:proofErr w:type="spellEnd"/>
      <w:r w:rsidR="00571CCE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จะมีเครื่องคอมพิวเตอร์ไว้บริการลูกค้าในรูปแบบต่าง ๆ และอาจมีบริการเสริมเป็นอุปกรณ์ต่อพ่วง เช่น เครื่องพิมพ์งาน เครื่องบันทึกข้อมูล</w:t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แบบต่าง ๆ หรือจำหน่ายอุปกรณ์ที่ใช้ควบคู่กับคอมพิวเตอร์ อาหาร หรือเครื่องดื่ม บริการด้านเอกสาร หรือการรับส่งข้อมูลจดหมายอิเล็กทรอนิกส์</w:t>
      </w:r>
    </w:p>
    <w:p w14:paraId="7F313447" w14:textId="5F6A5D2A" w:rsidR="00C0594C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ในปัจจุบันร้านอินเทอร์เน็ตมีการกระจายตัวเข้าไปในหลาย ๆ พื้นที่ เช่น บริเวณชุมชนธุรกิจ ที่พักอาศัย บริเวณใกล้สถานศึกษา ร้านอินเทอร์เน็ตในปัจจุบันมีขีดความสามารถในการให้บริการสูงขึ้นมากเนื่องจากการมีบริการที่หลากหลายมากขึ้นกว่าแต่ก่อน</w:t>
      </w:r>
    </w:p>
    <w:p w14:paraId="0E84F2D2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C6F3541" w14:textId="015AE26C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2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รายได้ของร้านอินเทอร์เน็ต</w:t>
      </w:r>
    </w:p>
    <w:p w14:paraId="16ACFA9D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651F058" w14:textId="0517276A" w:rsidR="00243851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ยได้ของร้านอินเทอร์เน็ตมีด้วยกันหลายช่องทาง รายได้หลักคือค่าเช่าในการใช้เครื่องคอมพิวเตอร์เพื่อใช้งานอินเทอร์เน็ตหรือเล่นเกม โดยมีการคิดค่าบริการตามเวลาใช้งานของลูกค้าอยู่ที่ 10 –20 บาทต่อชั่วโมงในปัจจุบัน เนื่องจากการแข่งขันระหว่างผู้ประกอบการที่ตัดราคากัน และผลจากค่าใช้จ่ายในการลงทุนที่ถูกลง</w:t>
      </w:r>
    </w:p>
    <w:p w14:paraId="107E22BC" w14:textId="249CC922" w:rsidR="00C0594C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รายได้จากการจำหน่ายอุปกรณ์คอมพิวเตอร์ และอุปกรณ์ที่ใช้ควบคู่กับเครื่องคอมพิวเตอร์ เช่น แผ่นซีดี หมึกพิมพ์ กระดาษพิมพ์ รายได้จากการจำหน่าย ขนม เครื่องดื่ม เช่น ขนมขบเคี้ยว น้ำอัดลม และรายได้จากการรับงานบริการด้านเอกสาร เช่น พิมพ์งาน ทำรายงาน เข้าเล่มรายงาน</w:t>
      </w:r>
    </w:p>
    <w:p w14:paraId="2DDCE74F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9575D13" w14:textId="0EA27FE5" w:rsidR="00243851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2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ค่าใช้จ่ายของร้านอินเทอร์เน็ต</w:t>
      </w:r>
    </w:p>
    <w:p w14:paraId="0B111E88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080AC0A" w14:textId="15DD5FBB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องร้านอินเทอร์เน็ต จำแนกได้สองลักษณะ คือ</w:t>
      </w:r>
    </w:p>
    <w:p w14:paraId="68AE4519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5E5C92D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</w:t>
      </w:r>
      <w:r w:rsidR="00243851" w:rsidRPr="00561E42">
        <w:rPr>
          <w:rFonts w:ascii="TH SarabunPSK" w:hAnsi="TH SarabunPSK" w:cs="TH SarabunPSK"/>
          <w:sz w:val="32"/>
          <w:szCs w:val="32"/>
        </w:rPr>
        <w:t>2.2.1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่าใช้จ่ายคงที่ คือเงินลงทุนที่ใช้ตั้งแต่การเริ่มต้นทำธุรกิจร้านอินเทอร์เน็ต เช่น ค่าใช้จ่ายในการตกแต่งสถานที่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ฟ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อร์นิเจิอร์ ค่าเช่าใช้สถานที่ (กรณ๊ไม่มีสถานที่เป็นของตัวเอง) ค่าเครื่องคอมพิวเตอร์ และค่าลิขสิทธิ์</w:t>
      </w:r>
    </w:p>
    <w:p w14:paraId="67CB7FCF" w14:textId="7E513276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2</w:t>
      </w:r>
      <w:r w:rsidR="00243851" w:rsidRPr="00561E42">
        <w:rPr>
          <w:rFonts w:ascii="TH SarabunPSK" w:hAnsi="TH SarabunPSK" w:cs="TH SarabunPSK"/>
          <w:sz w:val="32"/>
          <w:szCs w:val="32"/>
        </w:rPr>
        <w:t>.2.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่าใช้จ่ายผันแปร คือค่าใช้จ่ายที่ไม่แน่นอน จะมากน้อยขึ้นอยู่กับตัวแปรต่าง ๆ เช่น ค่าใช้จ่ายในการบำรุงรักษาคุณภาพของเครื่องคอมพิวเตอร์ ค่าใช้จ่ายในการซื้อโปรแกรมเพื่อรองรับการใช้งานของผู้บริโภค ค่าไฟฟ้าที่ขึ้นอยู่กับปริมาณการใช้งาน และค่าบริการอินเทอร์เน็ตความเร็วสูง</w:t>
      </w:r>
    </w:p>
    <w:p w14:paraId="0C09CFC8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E5F14BA" w14:textId="53164DA0" w:rsidR="00243851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2.3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เงื่อนไขในการออกใบอนุญาตของนายทะเบียนหรือพนักงานเจ้าหน้าที่ในการควบคุมกิจการเทปและโทรทัศน์</w:t>
      </w:r>
    </w:p>
    <w:p w14:paraId="6F74E952" w14:textId="77777777" w:rsidR="00C0594C" w:rsidRPr="00561E42" w:rsidRDefault="00C0594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5D0CFD0F" w14:textId="5F50F079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781211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ประกอบกิจการให้เช่า แลกเปลี่ยน จำหน่าย ฉาย หรือให้บริการซึ่งเทปหรือวัสดุโทรทัศน์ประเภทฮาร์ดดิสก์ ที่บันทึก หรือถ่ายทอดเกมการเล่นทุกชนิด โดยสถานประกอบการร้านให้บริการมีลักษณะดังนี้</w:t>
      </w:r>
    </w:p>
    <w:p w14:paraId="5AF06F65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1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ป็นอาคารมั่นคงถาวร หรือตั้งอยู่ในอาคารที่มั่นคงถาวร</w:t>
      </w:r>
    </w:p>
    <w:p w14:paraId="02CD9F2E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1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ทำเลที่ตั้งปลอดภัย และสามารถมองเห็นจากด้านนอกบริเวณที่ให้บริการได้อย่างชัดเจน กรณีมีพื้นที่ให้บริการมากกว่า 1 ชั้น ให้ติดตั้งกล้องวงจรปิด และต้องมีบันไดหนีไฟ หรืออุปกรณ์ดับเพลิง</w:t>
      </w:r>
    </w:p>
    <w:p w14:paraId="58410237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ีความเหมาะสมของแสงสว่างภายในร้าน เสียงรบกวน และควันต่าง ๆ ให้อยู่ภายใต้การดูแลที่มีมาตรฐาน</w:t>
      </w:r>
    </w:p>
    <w:p w14:paraId="3680D822" w14:textId="1ABF4E6E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.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 มีอากาศถ่ายเทสะดวก</w:t>
      </w:r>
    </w:p>
    <w:p w14:paraId="37AB4E8B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.</w:t>
      </w:r>
      <w:r w:rsidR="00243851" w:rsidRPr="00561E42">
        <w:rPr>
          <w:rFonts w:ascii="TH SarabunPSK" w:hAnsi="TH SarabunPSK" w:cs="TH SarabunPSK"/>
          <w:sz w:val="32"/>
          <w:szCs w:val="32"/>
        </w:rPr>
        <w:t>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5 อุปกรณ์คอมพิวเตอร์ที่ให้บริการหน้าจอต้องเป็นแบบรังสีน้อย หรือมีกระจกกรองรังสี ถ้ามีลำโพงให้ใช้ลำโพงที่สามารถคุมเสียงได้ หรือเป็นแบบหูฟัง</w:t>
      </w:r>
    </w:p>
    <w:p w14:paraId="2959BC5C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 มีพื้นที่เพียงพอสำหรับผู้ใช้บริการโดยขอบด้านขวา และด้านซ้ายของจอคอมพิวเตอร์แต่ละเครื่องตั้งวางห่างกันไม่น้อยกว่า 30 เซนติเมตร และมีทางเดินสะดวก</w:t>
      </w:r>
    </w:p>
    <w:p w14:paraId="45BD2F2B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.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7 มีระบบป้องกันไฟฟ้าลัดวงจรที่มีมาตรฐาน</w:t>
      </w:r>
    </w:p>
    <w:p w14:paraId="7684E9F7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8 มีห้องน้ำสำหรับให้บริการในสถานที่นั้นหรือบริเวณใกล้เคียง</w:t>
      </w:r>
    </w:p>
    <w:p w14:paraId="78FE11C8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9 ภายในสถานที่ต้องสะอาด ไม่อับ และไม่มีกลิ่นรบกวน</w:t>
      </w:r>
    </w:p>
    <w:p w14:paraId="4F7A1256" w14:textId="24FA4F41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40"/>
          <w:szCs w:val="40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3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0 มีป้ายแสดงประเภท และราคาค่าบริการ</w:t>
      </w:r>
    </w:p>
    <w:p w14:paraId="31BF4369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3BF56725" w14:textId="3D31D2D6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2</w:t>
      </w:r>
      <w:r w:rsidR="00243851" w:rsidRPr="00561E42">
        <w:rPr>
          <w:rFonts w:ascii="TH SarabunPSK" w:hAnsi="TH SarabunPSK" w:cs="TH SarabunPSK"/>
          <w:b/>
          <w:bCs/>
          <w:sz w:val="40"/>
          <w:szCs w:val="40"/>
        </w:rPr>
        <w:t xml:space="preserve">.3 </w:t>
      </w:r>
      <w:r w:rsidR="00243851"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คอมพิวเตอร์</w:t>
      </w:r>
    </w:p>
    <w:p w14:paraId="2DE5AEDE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4235D197" w14:textId="50CE0071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2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ความหมายของคอมพิวเตอร์</w:t>
      </w:r>
    </w:p>
    <w:p w14:paraId="09F3C226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3C011CC" w14:textId="702355A0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อมพิวเตอร์ หมายถึง เครื่องมืออิเล็กทรอนิกส์ชนิดหนึ่งที่สร้างขึ้นมาเพื่อช่วยผ่อนแรงมนุษย์โดยจะทำตามคำสั่งที่ป้อนลงไป สำหรับคำว่าคอมพิวเตอร์นั้นมีผู้นำมาแปลเป็นภาษาไทยไว้หลายคำ เช่น เครื่องจักรประมวลผล เครื่องคณิตกลจักร์ เครื่องคำนวณสมองกล เครื่องประมวลผลอัตโนมัติ แต่ไม่มีคำใดเป็นที่ยอมรับ จึงได้ใช้คำว่า คอมพิวเตอร์ เป็นทับศัพท์ในภาษาไทยตั้งแต่ปี พ.ศ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25 เป็นต้นมา แต่ในปี พ.ศ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29 ทางราชบัณฑิตยสถานได้บัญญัติคำแปลของ คอมพิวเตอร์ ว่า คณิตกรณ์</w:t>
      </w:r>
    </w:p>
    <w:p w14:paraId="1698DA82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3BB756FB" w14:textId="21C5C93C" w:rsidR="00243851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2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ส่วนประกอบของคอมพิวเตอร์</w:t>
      </w:r>
    </w:p>
    <w:p w14:paraId="0103589D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D2F38E3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คอมพิวเตอร์ถ้าจะทำงานได้นั้นจะต้องประกอบไปด้วย 3 ส่วนประกอบ คือ ส่วนแร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ฮาร์ดแวร์(</w:t>
      </w:r>
      <w:r w:rsidR="00243851" w:rsidRPr="00561E42">
        <w:rPr>
          <w:rFonts w:ascii="TH SarabunPSK" w:hAnsi="TH SarabunPSK" w:cs="TH SarabunPSK"/>
          <w:sz w:val="32"/>
          <w:szCs w:val="32"/>
        </w:rPr>
        <w:t>Hardwar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ประกอบไปด้วยจอภาพ ชุดซีพียู คีย์บอร์ด เครื่องพิมพ์ ส่วนที่สอง ซอฟต์แวร์ (</w:t>
      </w:r>
      <w:r w:rsidR="00243851" w:rsidRPr="00561E42">
        <w:rPr>
          <w:rFonts w:ascii="TH SarabunPSK" w:hAnsi="TH SarabunPSK" w:cs="TH SarabunPSK"/>
          <w:sz w:val="32"/>
          <w:szCs w:val="32"/>
        </w:rPr>
        <w:t>Softwar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โปรแกรมต่าง ๆ ที่ไว้ใช้สั่งให้คอมพิวเตอร์ทำงานตามที่เราต้องการ ส่วนสุดท้ายพีเพ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ิลแวร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243851" w:rsidRPr="00561E42">
        <w:rPr>
          <w:rFonts w:ascii="TH SarabunPSK" w:hAnsi="TH SarabunPSK" w:cs="TH SarabunPSK"/>
          <w:sz w:val="32"/>
          <w:szCs w:val="32"/>
        </w:rPr>
        <w:t>Peoplewar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บุคคลที่มีความเกี่ยวข้องกับคอมพิวเตอร์ไม่ว่าจะเป็นพนักงานป้อน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lastRenderedPageBreak/>
        <w:t>ข้อมูล นักเขียนโปรแกรม หรือนักวิเคราะห์ออกแบบระบบ ทั้ง3 ส่วนนี้ เป็นส่วนที่สำคัญของคอมพิวเตอร์ ถ้าหากขาดส่วนใดส่วนหนึ่งจะไม่สามารถใช้งานได้</w:t>
      </w:r>
    </w:p>
    <w:p w14:paraId="2165355D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2.2.1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ฮาร์ดแวร์ หมายถึง ส่วนที่เป็นตัวเครื่องคอมพิวเตอร์ ประกอบด้วย</w:t>
      </w:r>
    </w:p>
    <w:p w14:paraId="4DA7C4ED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น่อยรับข้อมูล </w:t>
      </w:r>
      <w:r w:rsidR="00243851" w:rsidRPr="00561E42">
        <w:rPr>
          <w:rFonts w:ascii="TH SarabunPSK" w:hAnsi="TH SarabunPSK" w:cs="TH SarabunPSK"/>
          <w:sz w:val="32"/>
          <w:szCs w:val="32"/>
        </w:rPr>
        <w:t>(Input unit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ทำหน้าที่ในการรับข้อมูล หรือคำสั่งจากภายนอกเข้าไปเก็บไว้ในหน่วยความจำ เพื่อเตรียมประมวลผลข้อมูลตามต้องการ</w:t>
      </w:r>
    </w:p>
    <w:p w14:paraId="4A5E86EC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หน่วยประมวลผลกลาง </w:t>
      </w:r>
      <w:r w:rsidR="00243851" w:rsidRPr="00561E42">
        <w:rPr>
          <w:rFonts w:ascii="TH SarabunPSK" w:hAnsi="TH SarabunPSK" w:cs="TH SarabunPSK"/>
          <w:sz w:val="32"/>
          <w:szCs w:val="32"/>
        </w:rPr>
        <w:t>(Central processing unit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ทำหน้าที่ในการคำนวณและประมวลผล แบ่งเป็น 2 หน่วย คือ หน่วยควบคุม ทำหน้าที่ในการดูแลควบคุมลำดับขั้นตอนการประมวลผล และการทำงานของอุปกรณ์ต่าง ๆ</w:t>
      </w:r>
    </w:p>
    <w:p w14:paraId="2ED6BE7A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3</w:t>
      </w:r>
      <w:r w:rsidR="00243851" w:rsidRPr="00561E42">
        <w:rPr>
          <w:rFonts w:ascii="TH SarabunPSK" w:hAnsi="TH SarabunPSK" w:cs="TH SarabunPSK"/>
          <w:sz w:val="36"/>
          <w:szCs w:val="36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น่วยแสดงผลลัพธ์ </w:t>
      </w:r>
      <w:r w:rsidR="00243851" w:rsidRPr="00561E42">
        <w:rPr>
          <w:rFonts w:ascii="TH SarabunPSK" w:hAnsi="TH SarabunPSK" w:cs="TH SarabunPSK"/>
          <w:sz w:val="32"/>
          <w:szCs w:val="32"/>
        </w:rPr>
        <w:t>(output unit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ทำหน้าที่ในการแสดงผลลัพธ์ที่ได้จากการคำนวณและประมวลผล</w:t>
      </w:r>
    </w:p>
    <w:p w14:paraId="11EE9AEA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6"/>
          <w:szCs w:val="36"/>
        </w:rPr>
        <w:t xml:space="preserve">             2</w:t>
      </w:r>
      <w:r w:rsidR="00243851" w:rsidRPr="00561E42">
        <w:rPr>
          <w:rFonts w:ascii="TH SarabunPSK" w:hAnsi="TH SarabunPSK" w:cs="TH SarabunPSK"/>
          <w:sz w:val="36"/>
          <w:szCs w:val="36"/>
        </w:rPr>
        <w:t xml:space="preserve">.2.2.2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อฟต์แวร์ หมายถึง โปรแกรมคำสั่งต่าง ๆ ที่ใช้ในการควบคุมดูแลการทำงานของเครื่องคอมพิวเตอร์ หรือสั่งให้คอมพิวเตอร์ทำงานตามที่ต้องการโดยจะทำอย่างอัตโนมัติ และมีประสิทธิภาพสูงสุด</w:t>
      </w:r>
    </w:p>
    <w:p w14:paraId="549C02C9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</w:t>
      </w:r>
      <w:r w:rsidR="00243851" w:rsidRPr="00561E42">
        <w:rPr>
          <w:rFonts w:ascii="TH SarabunPSK" w:hAnsi="TH SarabunPSK" w:cs="TH SarabunPSK"/>
          <w:sz w:val="36"/>
          <w:szCs w:val="36"/>
        </w:rPr>
        <w:t>2.2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 พีเพ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ิลแวร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หรือผู้ใช้ระบบ ในระบบคอมพิวเตอร์ผู้ใช้เป็นส่วนหนึ่งที่จะก่อให้เกิดผลลัพธ์จากการให้เครื่องคอมพิวเตอร์ทำงาน ด้วยเหตุที่ว่ามนุษย์เป็นผู้สร้างชุดคำสั่ง หรือโปรแกรมขึ้นมาเพื่อควบคุมการทำงานของเครื่องคอมพิวเตอร์โดยมีผู้ใช้คอมพิวเตอร์ในระดับต่าง ๆ ดังนี้</w:t>
      </w:r>
    </w:p>
    <w:p w14:paraId="509BE8F2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1)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ผู้บริหาร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anager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กำกับดูแลวางแนวนโยบายในส่วนที่เกี่ยวกับคอมพิวเตอร์ เพื่อให้องค์กรสามารถใช้คอมพิวเตอร์ได้อย่างมีประสิทธิภาพ</w:t>
      </w:r>
    </w:p>
    <w:p w14:paraId="18F228E5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Pr="00561E42">
        <w:rPr>
          <w:rFonts w:ascii="TH SarabunPSK" w:hAnsi="TH SarabunPSK" w:cs="TH SarabunPSK"/>
          <w:sz w:val="32"/>
          <w:szCs w:val="32"/>
        </w:rPr>
        <w:t xml:space="preserve">    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ักวิเคราะห์และนักออกแบบระบบ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ystem Analysis &amp; Deig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วางแผนและออกแบบระบบงาน เพื่อนำเอาระบบคอมพิวเตอร์เข้ามาใช้งาน</w:t>
      </w:r>
    </w:p>
    <w:p w14:paraId="427992F1" w14:textId="77777777" w:rsidR="00370EAD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นักเขียนโปรแกรม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rogrammer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เขียน/สร้างชุดคำสั่งเพื่อควบคุมให้คอมพิวเตอร์ทำงาน</w:t>
      </w:r>
    </w:p>
    <w:p w14:paraId="3C11C398" w14:textId="1EB0C351" w:rsidR="00243851" w:rsidRPr="00561E42" w:rsidRDefault="00370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ผู้ปฏิบัติการ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perator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ควบคุมเครื่อง เตรียมข้อมูล และป้อนข้อมูลเข้าสู่ระบบคอมพิวเตอร์</w:t>
      </w:r>
    </w:p>
    <w:p w14:paraId="10896BEC" w14:textId="77777777" w:rsidR="00243851" w:rsidRPr="00561E42" w:rsidRDefault="00243851" w:rsidP="000B4264">
      <w:pPr>
        <w:spacing w:after="0" w:line="240" w:lineRule="auto"/>
        <w:ind w:firstLine="2160"/>
        <w:jc w:val="thaiDistribute"/>
        <w:rPr>
          <w:rFonts w:ascii="TH SarabunPSK" w:hAnsi="TH SarabunPSK" w:cs="TH SarabunPSK"/>
          <w:sz w:val="16"/>
          <w:szCs w:val="16"/>
        </w:rPr>
      </w:pPr>
    </w:p>
    <w:p w14:paraId="02FDFE13" w14:textId="78A03463" w:rsidR="00243851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4 </w:t>
      </w:r>
      <w:r w:rsidR="00243851"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พฤติกรรมของผู้บริโภค</w:t>
      </w:r>
    </w:p>
    <w:p w14:paraId="6508E15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E33E7FE" w14:textId="77777777" w:rsidR="00940BA7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พฤติกรรมผู้บริโภคสามารถ แบ่งแยกออกเป็นพฤติกรรมการตัดสินใจซื้อของผู้บริโภค และกระบวนการตัดสินใจซื้อ ได้ดังนี้</w:t>
      </w:r>
      <w:r w:rsidR="00940BA7" w:rsidRPr="00561E42">
        <w:rPr>
          <w:rFonts w:ascii="TH SarabunPSK" w:hAnsi="TH SarabunPSK" w:cs="TH SarabunPSK"/>
          <w:sz w:val="32"/>
          <w:szCs w:val="32"/>
        </w:rPr>
        <w:br w:type="page"/>
      </w:r>
    </w:p>
    <w:p w14:paraId="624E634A" w14:textId="7F3BDDB0" w:rsidR="00940BA7" w:rsidRPr="00561E42" w:rsidRDefault="00940BA7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       </w:t>
      </w:r>
      <w:r w:rsidR="00E61E2B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4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พฤติกรรมการตัดสินใจซื้อของผู้บริโภค</w:t>
      </w:r>
    </w:p>
    <w:p w14:paraId="2ECBCD74" w14:textId="77777777" w:rsidR="00940BA7" w:rsidRPr="00561E42" w:rsidRDefault="00940BA7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29E65520" w14:textId="6ADAEC3D" w:rsidR="00243851" w:rsidRPr="00561E42" w:rsidRDefault="00C8486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Schiffman L.G &amp;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Kanuk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L.L, 1991, p.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ให้ความหมายของพฤติกรรมผู้บริโภคว่าหมายถึง พฤติการณ์ซึ่งบุคคลทำการค้นหาการซื้อ การใช้ การประเมินผล และการใช้จ่ายในผลิตภัณฑ์และบริการ โดยคาดว่าจะตอบสนองความต้องการของตนเอง</w:t>
      </w:r>
    </w:p>
    <w:p w14:paraId="681854C5" w14:textId="53EC8578" w:rsidR="00786A9B" w:rsidRPr="00561E42" w:rsidRDefault="00786A9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proofErr w:type="gramStart"/>
      <w:r w:rsidR="00243851" w:rsidRPr="00561E42">
        <w:rPr>
          <w:rFonts w:ascii="TH SarabunPSK" w:hAnsi="TH SarabunPSK" w:cs="TH SarabunPSK"/>
          <w:sz w:val="32"/>
          <w:szCs w:val="32"/>
        </w:rPr>
        <w:t>Engel,Blackwell</w:t>
      </w:r>
      <w:proofErr w:type="spellEnd"/>
      <w:proofErr w:type="gramEnd"/>
      <w:r w:rsidR="00243851" w:rsidRPr="00561E42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Miniard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, 1995, p.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ให้ความหมายของพฤติกรรมผู้บริกโภคว่าหมายถึง กระบวนการตัดสินใจ และลักษณะกิจกรรมของแต่ล่ะบุคคลเมื่อประเมินผลการจัดหาการใช้จ่ายเกี่ยวกับสินค้า และบริการ</w:t>
      </w:r>
    </w:p>
    <w:p w14:paraId="4F59A7DA" w14:textId="77777777" w:rsidR="00786A9B" w:rsidRPr="00561E42" w:rsidRDefault="00786A9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9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5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ได้ให้ความหมายพฤติกรรมผู้บริโภคไว้ว่าหมายถึง ปฏิกิริยาของบุคคลที่เกี่ยวข้องโดยตรงกับการได้รับ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ใช้สินค้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บริการทางเศรษฐกิจ รวมทั้งกระบวนการต่าง ๆ ของการตัดสินใจซึ่งเกิดก่อน และเป็นตัวกำหนดปฏิกิริยาต่าง ๆ</w:t>
      </w:r>
    </w:p>
    <w:p w14:paraId="04C091C1" w14:textId="77777777" w:rsidR="009A25B6" w:rsidRPr="00561E42" w:rsidRDefault="00786A9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ากความหมายดังกล่าว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ะเห็นได้ว่าพฤติกรรมผู้บริโภคจะเกี่ยวข้องโดยตรง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ับการหาให้ได้มาซึ่งสินค้าและบริการ ดังนั้นการสื่อสารทางการตลาดจะเกิดประสิทธิภาพได้จำเป็นต้องเข้าใจถึงพฤติกรรมผู้บริโภค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ให้การสื่อสารเข้าถึงอย่างถูกต้องเหมาะสม และกระตุ้นให้ผู้บริโภคเกิดพฤติกรรมการซื้อในที่สุด พฤติกรรมผู้บริโภคมีความสลับซับซ้อน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นื่องจากมีตัวแปรที่มีความเกี่ยวข้องหลายประการที่มีความเกี่ยวข้อ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มีอิทธิพลต่อกัน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โดยสามารถแบ่งแยกการตัดสินใจซื้อของผู้บริโภค พฤติกรรมการซื้อเกี่ยวข้องกับอิทธิพลทั้งภายใ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ภายนอกได้ดังนี้</w:t>
      </w:r>
    </w:p>
    <w:p w14:paraId="62BF89F3" w14:textId="77777777" w:rsidR="009A25B6" w:rsidRPr="00561E42" w:rsidRDefault="009A25B6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4.1.1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จจัยทางวัฒนธรรม </w:t>
      </w:r>
      <w:r w:rsidR="00243851" w:rsidRPr="00561E42">
        <w:rPr>
          <w:rFonts w:ascii="TH SarabunPSK" w:hAnsi="TH SarabunPSK" w:cs="TH SarabunPSK"/>
          <w:sz w:val="32"/>
          <w:szCs w:val="32"/>
        </w:rPr>
        <w:t>(Cultural factor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วัฒนธรรม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Cultu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มายถึง รูปแบบพฤติกรรม และความสำคัญของสังคมซึ่งกำหนดลักษณะของสังคม และความแตกต่างของสังคมหนึ่งจากสังคมหนึ่ง วัฒนธรรมประกอบด้วยบรรทัดฐาน หรือแบบอย่า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Norm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วามเชื่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Belief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ประเพณี </w:t>
      </w:r>
      <w:r w:rsidR="00243851" w:rsidRPr="00561E42">
        <w:rPr>
          <w:rFonts w:ascii="TH SarabunPSK" w:hAnsi="TH SarabunPSK" w:cs="TH SarabunPSK"/>
          <w:sz w:val="32"/>
          <w:szCs w:val="32"/>
        </w:rPr>
        <w:t>(Custom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ซึ่งบุคคลเรียนรู้จากสังคม และกำหนดเป็นค่านิยมในวัฒนธรรม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Culture valu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่านิยมเหล่านี้จะมีผลต่อพฤติกรรมผู้บริโภค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อุษ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ณ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ีย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จิตตะป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โล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ละนุตประวีณ์ เลิศกาญจนวัติ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0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48)</w:t>
      </w:r>
    </w:p>
    <w:p w14:paraId="08710BBF" w14:textId="77777777" w:rsidR="009A25B6" w:rsidRPr="00561E42" w:rsidRDefault="009A25B6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ต่ละวัฒนธรรม ประกอบด้วยวัฒนธรรมย่อ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Subculture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หมายถึงวัฒนธรรมของแต่ละกลุ่มที่มีลักษณะเฉพาะแตกต่างกันซึ่งมีอยู่ในสังคมขนาดใหญ่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สลับซับซ้อนโดยวัฒนธรรมย่อยจะเกิดจากความแตกต่างทางด้านเชื้อชาติ ศาสนา สีผิว และภูมิศาสตร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ชนชั้นทางสังคม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Social clas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มายถึงการแบ่งสมาชิกทางสังคมออกเป็นระดับฐานะที่แตกต่างกัน โดยทั่วไปจะถือเกณฑ์รายได้ ทรัพย์สิน หรืออาชีพ ชนชั้นทางสังคมถือเป็นอีกปัจจัยที่มีอิทธิพลต่อการซื้อของพฤติกรรมผู้บริโภคโดยแต่ละชนชั้นมีลักษณะค่านิยมและพฤติกรรมผู้บริโภคเฉพาะอย่าง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อุษ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ณ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ีย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จิตตะป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โล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ละนุตประวีณ์ เลิศกาญจนวัติ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0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49-50)</w:t>
      </w:r>
    </w:p>
    <w:p w14:paraId="70390D36" w14:textId="77777777" w:rsidR="009A25B6" w:rsidRPr="00561E42" w:rsidRDefault="009A25B6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ชั้นทางสังคมแบ่งได้เป็น 4 ระดับ ดังต่อไปนี้</w:t>
      </w:r>
    </w:p>
    <w:p w14:paraId="0945E09E" w14:textId="074E9C79" w:rsidR="009A25B6" w:rsidRPr="00561E42" w:rsidRDefault="009A25B6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</w:t>
      </w:r>
      <w:r w:rsidR="00EA13C3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ชนชั้นสูง </w:t>
      </w:r>
      <w:r w:rsidR="00243851" w:rsidRPr="00561E42">
        <w:rPr>
          <w:rFonts w:ascii="TH SarabunPSK" w:hAnsi="TH SarabunPSK" w:cs="TH SarabunPSK"/>
          <w:sz w:val="32"/>
          <w:szCs w:val="32"/>
        </w:rPr>
        <w:t>(Upper clas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ระกอบด้วยกลุ่มชนชั้นสูงที่มีรายได้สูง ผู้ประสบความสำเร็จในวิชาชีพ มักใช้ของคุณภาพสูง และใช้เงินอย่างมีรสนิยม</w:t>
      </w:r>
    </w:p>
    <w:p w14:paraId="72991EB3" w14:textId="5A019100" w:rsidR="00FB586A" w:rsidRPr="00561E42" w:rsidRDefault="009A25B6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EA13C3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ชนชั้นกลาง </w:t>
      </w:r>
      <w:r w:rsidR="00243851" w:rsidRPr="00561E42">
        <w:rPr>
          <w:rFonts w:ascii="TH SarabunPSK" w:hAnsi="TH SarabunPSK" w:cs="TH SarabunPSK"/>
          <w:sz w:val="32"/>
          <w:szCs w:val="32"/>
        </w:rPr>
        <w:t>(Middle clas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ีรายได้ปานกลางโดยปกติเป็นพวกทำงานในสำนักงานอาศัยในหมู่บ้านชานเมืองที่เป็นย่านที่อยู่อาศัยเลียนแบบชนชั้นสูง</w:t>
      </w:r>
    </w:p>
    <w:p w14:paraId="18FF8B5E" w14:textId="6A664511" w:rsidR="00FB586A" w:rsidRPr="00561E42" w:rsidRDefault="00FB586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EA13C3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3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ชนชั้นทำงาน </w:t>
      </w:r>
      <w:r w:rsidR="00243851" w:rsidRPr="00561E42">
        <w:rPr>
          <w:rFonts w:ascii="TH SarabunPSK" w:hAnsi="TH SarabunPSK" w:cs="TH SarabunPSK"/>
          <w:sz w:val="32"/>
          <w:szCs w:val="32"/>
        </w:rPr>
        <w:t>(Working clas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ป็นผู้ทำงานด้านฝีมือทางช่าง สนใจในงาน ไม่มองโลกกว้าง สนใจเรื่องผ่อนภาระทางด้านแรงงานและการพักผ่อน</w:t>
      </w:r>
    </w:p>
    <w:p w14:paraId="7013B8C0" w14:textId="77777777" w:rsidR="0094705C" w:rsidRPr="00561E42" w:rsidRDefault="00FB586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EA13C3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786A9B" w:rsidRPr="00561E42">
        <w:rPr>
          <w:rFonts w:ascii="TH SarabunPSK" w:hAnsi="TH SarabunPSK" w:cs="TH SarabunPSK"/>
          <w:sz w:val="32"/>
          <w:szCs w:val="32"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ชนชั้นล่าง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wer clas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กลุ่มคนรายได้น้อย อาจไม่ทำงาน พวกหาเช้ากินค่ำ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40-141)</w:t>
      </w:r>
    </w:p>
    <w:p w14:paraId="52BE0663" w14:textId="77777777" w:rsidR="0065788D" w:rsidRPr="00561E42" w:rsidRDefault="0094705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4.1.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จจัยทางสังคม </w:t>
      </w:r>
      <w:r w:rsidR="00243851" w:rsidRPr="00561E42">
        <w:rPr>
          <w:rFonts w:ascii="TH SarabunPSK" w:hAnsi="TH SarabunPSK" w:cs="TH SarabunPSK"/>
          <w:sz w:val="32"/>
          <w:szCs w:val="32"/>
        </w:rPr>
        <w:t>(Social factor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นอกจากปัจจัยทางวัฒนธรรมแล้ว พฤติกรรมผู้บริโภคยังได้รับอิทธิพลจากปัจจัยทางสังคม อย่างเช่น กลุ่มอ้างอิง ครอบครัว บทบาท และสถานภาพ</w:t>
      </w:r>
    </w:p>
    <w:p w14:paraId="3345E0A0" w14:textId="77777777" w:rsidR="0065788D" w:rsidRPr="00561E42" w:rsidRDefault="0065788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ลุ่มอ้างอิง </w:t>
      </w:r>
      <w:r w:rsidR="00243851" w:rsidRPr="00561E42">
        <w:rPr>
          <w:rFonts w:ascii="TH SarabunPSK" w:hAnsi="TH SarabunPSK" w:cs="TH SarabunPSK"/>
          <w:sz w:val="32"/>
          <w:szCs w:val="32"/>
        </w:rPr>
        <w:t>(Reference group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ป็นปัจจัยทางสังคมที่มีอิทธิพลต่อพฤติกรรมการตัดสินใจซื้อของผู้บริโภค อิทธิพลของกลุ่มอ้างอิงเกิดจากบุคคลเข้าไปมีส่วนเกี่ยวข้องสัมพันธ์ทางสังคมกับกลุ่มต่าง ๆ อย่างเป็นทางการ หรือไม่เป็นทางการ เป็นสมาชิกหรือมุ่งหวังจะเป็นสมาชิกอย่างใดอย่างหนึ่ง และจากที่บุคคลเข้าไปเกี่ยวข้องดังกล่าว บุคคลเหล่านี้จะยึดถือค่านิยม บรรทัดฐาน หรือรูปแบบพฤติกรรมการบริโภคของกลุ่มที่ยอมรับมาเป็นแบบอย่างของเอง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ดารา ทีปะปา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87)</w:t>
      </w:r>
    </w:p>
    <w:p w14:paraId="111BFCC0" w14:textId="77777777" w:rsidR="0065788D" w:rsidRPr="00561E42" w:rsidRDefault="0065788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786A9B" w:rsidRPr="00561E42">
        <w:rPr>
          <w:rFonts w:ascii="TH SarabunPSK" w:hAnsi="TH SarabunPSK" w:cs="TH SarabunPSK"/>
          <w:sz w:val="32"/>
          <w:szCs w:val="32"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รอบครัว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Family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ปัจจัยทางสังคมที่มีอิทธิพลต่อพฤติกรรมผู้บริโภคมากที่สุดเพราะสมาชิกทุกคนในครอบครัวมีปฏิสัมพันธ์กันอย่างใกล้ชิด จึงทำให้แต่ละคนเกิดการเรียนรู้เกี่ยวกับผลิตภัณฑ์จากสมาชิกภายในครอบครัว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ดารา ทีปะปาล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214)</w:t>
      </w:r>
    </w:p>
    <w:p w14:paraId="753CE90D" w14:textId="77777777" w:rsidR="0065788D" w:rsidRPr="00561E42" w:rsidRDefault="0065788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บทบาท และสถานภาพ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Roles and statuse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บุคคลที่เข้าร่วมกลุ่ม เช่น ครอบครัวสโมสร และองค์กรต่าง ๆ ย่อมมีตำแหน่งในกลุ่มต่าง ๆ ซึ่งกำหนดบทบาท และสถานภาพบทบาทประกอบด้วยกิจกรรมที่คาดหวังว่าบุคคลจะกระทำ แต่ละบทบาทจัดเป็นสถานภาพ บุคคลจะเลือกซื้อสินค้าที่สื่อความหมายถึงบทบาท และสถานภาพทางสังคม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143-144)</w:t>
      </w:r>
    </w:p>
    <w:p w14:paraId="0ACD6CE0" w14:textId="77777777" w:rsidR="0065788D" w:rsidRPr="00561E42" w:rsidRDefault="0065788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4.1.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จจัยส่วนบุคคล </w:t>
      </w:r>
      <w:r w:rsidR="00243851" w:rsidRPr="00561E42">
        <w:rPr>
          <w:rFonts w:ascii="TH SarabunPSK" w:hAnsi="TH SarabunPSK" w:cs="TH SarabunPSK"/>
          <w:sz w:val="32"/>
          <w:szCs w:val="32"/>
        </w:rPr>
        <w:t>(Personal factor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การตัดสินใจของผู้ซื้อมักได้รับอิทธิพลมาจากคุณสมบัติส่วนบุคคล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เช่น อายุของผู้ซื้อ ขั้นตอนของวงจรชีวิต อาชีพ สภาวการณ์ทางเศษฐกิจ แบบของการใช้ชีวิต บุคลิกภาพ และแนวความคิดเกี่ยวกับตนเอง</w:t>
      </w:r>
    </w:p>
    <w:p w14:paraId="222FCF67" w14:textId="77777777" w:rsidR="0065788D" w:rsidRPr="00561E42" w:rsidRDefault="0065788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ายุ และขั้นตอนของวงจรชีวิต คนซื้อสินค้า และบริการแตกต่างกันไปตามอายุของคนตลอดชีวิต เป็นเด็กกินอาหารแบบหนึ่ง และจะเปลี่ยนอาหารเมื่อโตขึ้น ในเรื่องเสื้อผ้า เฟอร์นิเจอร์ และการพักผ่อน เกี่ยวข้องกับอายุเช่น เดียวกัน</w:t>
      </w:r>
    </w:p>
    <w:p w14:paraId="210514F3" w14:textId="77777777" w:rsidR="00746EC4" w:rsidRPr="00561E42" w:rsidRDefault="0065788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าชีพ มักมีอิทธิพลต่อแบบแผนการบริโภคของผู้บริโภค พนักงานฝ่ายช่างต้องซื้อเสื้อผ้า และรองเท้าสำหรับทำงาน ผู้จัดการบริษัทมักซื้อชุดสากลราคาแพง ตั๋วเครื่องบิน สมาชิกกอล์ฟและเรือยอร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์จ</w:t>
      </w:r>
      <w:proofErr w:type="spellEnd"/>
    </w:p>
    <w:p w14:paraId="75E4E007" w14:textId="77777777" w:rsidR="00746EC4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786A9B" w:rsidRPr="00561E42">
        <w:rPr>
          <w:rFonts w:ascii="TH SarabunPSK" w:hAnsi="TH SarabunPSK" w:cs="TH SarabunPSK"/>
          <w:sz w:val="32"/>
          <w:szCs w:val="32"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ภาวการณ์ทางเศรษฐกิจ การเลือกสินค้ามักถูกกระทบเป็นอย่างมาก สภาวการณ์ทางเศรษฐกิจประกอบด้วยรายได้เพื่อการจับจ่าย การประหยัด ทรัพย์สิน หนี้สิน อำนาจในการขอยืมเงิน และทัศนคติต่อการใช้จ่ายเมื่อเทียบกับการประหยัด</w:t>
      </w:r>
    </w:p>
    <w:p w14:paraId="64C37301" w14:textId="77777777" w:rsidR="00746EC4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4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บบของการใช้ชีวิต คนที่มาจากวัฒนธรรมย่อย ชนชั้นทางสังคม และอาชีพเดียวกันอาจมีแบบการใช้ชีวิตต่างกัน แบบของการใช้ชีวิตคือ แบบแผนของการดำรงชีวิตของบุคคลที่แสดงออกในทางกิจกรรม ความสนใจ ความคิดเห็นหรือเทคนิคในการวัดแบบของการใช้ชีวิต และใช้จำแนกแบบของการใช้ชีวิตด้วย</w:t>
      </w:r>
    </w:p>
    <w:p w14:paraId="6E11CE7F" w14:textId="77777777" w:rsidR="00746EC4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บุคลิกภาพ และแนวความคิดเกี่ยวกับตนเอง คนแต่ละบุคคลมีบุคลิกภาพที่เด่นแตกต่างกัน และจะมีอิทธิพลต่อพฤติกรรมการซื้อ คำว่าบุคลิกภาพหมายถึงคุณสมบัติทางจิตวิทยาที่เด่นพิเศษที่นำไปสู่การมีปฏิกิริยาตอบในลักษณะถาวรต่อสิ่งแวดล้อม โดยปกติบุคลิกภาพอธิบายถึงลักษณะเฉพาะตัวบุคคล เช่น ความมั่นใจในตนเอง ความชอบมีอำนาจเหนือผู้อื่น ความเป็นอิสระ การโอนอ่อนผ่อนตามคน การชอบคบหาสมาคม และความสามารถในการปรับตัว ถ้ามีการจำแนกอย่างถูกต้อง บุคลิกภาพจะเป็นตัวแปรในการวิเคราะห์พฤติกรรมผู้บริโภคได้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44-145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</w:p>
    <w:p w14:paraId="2CD05922" w14:textId="77777777" w:rsidR="00746EC4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4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จจัยทางจิตวิทยา </w:t>
      </w:r>
      <w:r w:rsidR="00243851" w:rsidRPr="00561E42">
        <w:rPr>
          <w:rFonts w:ascii="TH SarabunPSK" w:hAnsi="TH SarabunPSK" w:cs="TH SarabunPSK"/>
          <w:sz w:val="32"/>
          <w:szCs w:val="32"/>
        </w:rPr>
        <w:t>(Psychological factors)</w:t>
      </w:r>
    </w:p>
    <w:p w14:paraId="077ADFA4" w14:textId="77777777" w:rsidR="00746EC4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786A9B" w:rsidRPr="00561E42">
        <w:rPr>
          <w:rFonts w:ascii="TH SarabunPSK" w:hAnsi="TH SarabunPSK" w:cs="TH SarabunPSK"/>
          <w:sz w:val="32"/>
          <w:szCs w:val="32"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ฤษฎีการจูงใจ แรงจูงใจ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Motiv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มายถึง ความต้องการที่ได้รับการกระตุ้นจากภายในบุคคลที่ต้องการแสวงหาความพอใจด้วยพฤติกรรมที่มีเป้าหมาย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อุษ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ณ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ีย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จิตตะป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โล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ละนุตประวีณ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2540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19)</w:t>
      </w:r>
    </w:p>
    <w:p w14:paraId="2035BDF8" w14:textId="77777777" w:rsidR="00746EC4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786A9B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ฤษฎีการจูงใจของอับราฮัม มาส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โลว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Abrahum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maslow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>, 1943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ซึ่งได้อธิบายความต้องการของมนุษย์ว่ามีลำดับขั้นจากต่ำไปหาสูงดังนี้</w:t>
      </w:r>
    </w:p>
    <w:p w14:paraId="665C39DF" w14:textId="46005365" w:rsidR="002534CC" w:rsidRPr="00561E42" w:rsidRDefault="00746E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      </w:t>
      </w:r>
      <w:r w:rsidR="002534CC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781211" w:rsidRPr="00561E42">
        <w:rPr>
          <w:rFonts w:ascii="TH SarabunPSK" w:hAnsi="TH SarabunPSK" w:cs="TH SarabunPSK"/>
          <w:sz w:val="32"/>
          <w:szCs w:val="32"/>
        </w:rPr>
        <w:t>1.1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วามต้องการของร่างกาย </w:t>
      </w:r>
      <w:r w:rsidR="00243851" w:rsidRPr="00561E42">
        <w:rPr>
          <w:rFonts w:ascii="TH SarabunPSK" w:hAnsi="TH SarabunPSK" w:cs="TH SarabunPSK"/>
          <w:sz w:val="32"/>
          <w:szCs w:val="32"/>
        </w:rPr>
        <w:t>(Physiological need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ป็นความต้องการพื้นฐานเพื่อความอยู่รอด เช่น อาหาร เครื่องนุ่งห่ม ที่อยู่อาศัย ยารักษาโรค อากาศ ความต้องการพักผ่อน และความต้องการทางเพศ</w:t>
      </w:r>
    </w:p>
    <w:p w14:paraId="403F5AAA" w14:textId="6B4B6220" w:rsidR="002534CC" w:rsidRPr="00561E42" w:rsidRDefault="002534C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       1</w:t>
      </w:r>
      <w:r w:rsidR="00781211" w:rsidRPr="00561E42">
        <w:rPr>
          <w:rFonts w:ascii="TH SarabunPSK" w:hAnsi="TH SarabunPSK" w:cs="TH SarabunPSK"/>
          <w:sz w:val="32"/>
          <w:szCs w:val="32"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วามต้องการความปลอดภัย </w:t>
      </w:r>
      <w:r w:rsidR="00243851" w:rsidRPr="00561E42">
        <w:rPr>
          <w:rFonts w:ascii="TH SarabunPSK" w:hAnsi="TH SarabunPSK" w:cs="TH SarabunPSK"/>
          <w:sz w:val="32"/>
          <w:szCs w:val="32"/>
        </w:rPr>
        <w:t>(Safety need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ระกอบด้วยความต้องการในหน้าที่การงาน ความต้องการได้รับความคุ้มครองจากอันตรายที่จะมีต่อร่างกาย</w:t>
      </w:r>
    </w:p>
    <w:p w14:paraId="41317B44" w14:textId="3D1860EE" w:rsidR="00781211" w:rsidRPr="00561E42" w:rsidRDefault="002534C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       </w:t>
      </w:r>
      <w:r w:rsidR="00781211" w:rsidRPr="00561E42">
        <w:rPr>
          <w:rFonts w:ascii="TH SarabunPSK" w:hAnsi="TH SarabunPSK" w:cs="TH SarabunPSK"/>
          <w:sz w:val="32"/>
          <w:szCs w:val="32"/>
        </w:rPr>
        <w:t>1.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วามต้องการการยอมรับและความรัก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Belongingness and love nee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ความต้องการการยอมรับจากสมาชิกในกลุ่ม และบุคคลที่สำคัญสำหรับกลุ่ม</w:t>
      </w:r>
    </w:p>
    <w:p w14:paraId="246A30C1" w14:textId="77777777" w:rsidR="002534CC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       3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รับรู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Perceptio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ระบวนการการรับรู้มี 3 ประการ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>152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ดังนี้</w:t>
      </w:r>
    </w:p>
    <w:p w14:paraId="40FADC56" w14:textId="77777777" w:rsidR="004B067A" w:rsidRPr="00561E42" w:rsidRDefault="002534C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       </w:t>
      </w:r>
      <w:r w:rsidR="00781211" w:rsidRPr="00561E42">
        <w:rPr>
          <w:rFonts w:ascii="TH SarabunPSK" w:hAnsi="TH SarabunPSK" w:cs="TH SarabunPSK"/>
          <w:sz w:val="32"/>
          <w:szCs w:val="32"/>
        </w:rPr>
        <w:t>3.1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เลือกตั้งใจ </w:t>
      </w:r>
      <w:r w:rsidR="00243851" w:rsidRPr="00561E42">
        <w:rPr>
          <w:rFonts w:ascii="TH SarabunPSK" w:hAnsi="TH SarabunPSK" w:cs="TH SarabunPSK"/>
          <w:sz w:val="32"/>
          <w:szCs w:val="32"/>
        </w:rPr>
        <w:t>(Selective attention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นเปิดรับตัวกระตุ้นในแต่ละวันมากมายจึงต้องมีการกรองออก เนื่องจากรับข่าวสารทั้งหมดไม่ไหว</w:t>
      </w:r>
    </w:p>
    <w:p w14:paraId="22A6302E" w14:textId="33B97199" w:rsidR="00781211" w:rsidRPr="00561E42" w:rsidRDefault="004B067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       3</w:t>
      </w:r>
      <w:r w:rsidR="00781211" w:rsidRPr="00561E42">
        <w:rPr>
          <w:rFonts w:ascii="TH SarabunPSK" w:hAnsi="TH SarabunPSK" w:cs="TH SarabunPSK"/>
          <w:sz w:val="32"/>
          <w:szCs w:val="32"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เลือกแปลความหมายบิดเบือ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Selective distortio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แนวโน้มที่คนจะแบ่งข่าวสารตามวิถีทางที่จะเป็นการสนับสนุนทัศนคติ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ความเชื่อ</w:t>
      </w:r>
    </w:p>
    <w:p w14:paraId="61E52EE2" w14:textId="77777777" w:rsidR="00AB4993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       3.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เลือกเก็บรักษา </w:t>
      </w:r>
      <w:r w:rsidR="00243851" w:rsidRPr="00561E42">
        <w:rPr>
          <w:rFonts w:ascii="TH SarabunPSK" w:hAnsi="TH SarabunPSK" w:cs="TH SarabunPSK"/>
          <w:sz w:val="32"/>
          <w:szCs w:val="32"/>
        </w:rPr>
        <w:t>(Selective retention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นมักลืมข่าวสารส่วนมากที่เรียนรู้ และมักเก็บรักษาเพียงข่าวสารที่สนับสนุนทัศนคติและความเชื่อของตัวเอง</w:t>
      </w:r>
    </w:p>
    <w:p w14:paraId="1E563E78" w14:textId="77777777" w:rsidR="00AB4993" w:rsidRPr="00561E42" w:rsidRDefault="00AB499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4.1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จจัยทางสถานการณ์ </w:t>
      </w:r>
      <w:r w:rsidR="00243851" w:rsidRPr="00561E42">
        <w:rPr>
          <w:rFonts w:ascii="TH SarabunPSK" w:hAnsi="TH SarabunPSK" w:cs="TH SarabunPSK"/>
          <w:sz w:val="32"/>
          <w:szCs w:val="32"/>
        </w:rPr>
        <w:t>(Situational factor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พฤติกรรมการจ่ายได้รับอิทธิพลจากเหตุการณ์ที่สิ่งแวดล้อมเกิดขึ้นในขณะเดินทางไปจ่ายของ บางครั้งการจ่ายของเพื่อคนอื่น จะเห็นได้ว่าความชอบในการจ่ายของเพื่อตัวเอ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เพื่อคนอื่นมักแตกต่างกัน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2543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54-15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4D9B98FD" w14:textId="1DA1525A" w:rsidR="00781211" w:rsidRPr="00561E42" w:rsidRDefault="00AB499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ิ่งแวดล้อมทางกายภาพ </w:t>
      </w:r>
      <w:r w:rsidR="00243851" w:rsidRPr="00561E42">
        <w:rPr>
          <w:rFonts w:ascii="TH SarabunPSK" w:hAnsi="TH SarabunPSK" w:cs="TH SarabunPSK"/>
          <w:sz w:val="32"/>
          <w:szCs w:val="32"/>
        </w:rPr>
        <w:t>(Physical surroundings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สิ่งแวดล้อมที่มีอิทธิพลต่อพฤติกรรมการซื้อที่มีลักษณะสังเกตได้ง่ายในสถานการณ์การซื้อ ผู้บริโภคทำการจ่ายของในร้านค้า ลักษณะที่ว่าคือทำเลที่ตั้งของร้านค้า การตั้งแสดงสินค้า การตกแต่งร้านค้า ระดับของเสียง</w:t>
      </w:r>
    </w:p>
    <w:p w14:paraId="1AE9139F" w14:textId="77777777" w:rsidR="00AB4993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ิ่งแวดล้อมทางสังคม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</w:rPr>
        <w:t>Social surroundings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ิ่งแวดล้อมทางสังคมรวมถึงบุคคลอื่น คุณสมบัติของบุคคลเหล่านี้ บทบาท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วิธีการที่ปฏิบัติต่อกันกับบุคคลอื่น เช่น ไปจ่ายของกับเพื่อนทำให้การตัดสินใจซื้อแตกต่างกัน บุคคลอื่นอาจเป็นผู้มีอิทธิพลต่อการซื้อของผู้บริโภค เช่น ร้านที่มีคนแน่นมาก หรือร้านที่มีลูกค้าโต้เถียงกับพนักงาน</w:t>
      </w:r>
    </w:p>
    <w:p w14:paraId="49BF343C" w14:textId="415641E2" w:rsidR="00781211" w:rsidRPr="00561E42" w:rsidRDefault="00AB499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.4.1.4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จจัยทางการตลาด (</w:t>
      </w:r>
      <w:r w:rsidR="00243851" w:rsidRPr="00561E42">
        <w:rPr>
          <w:rFonts w:ascii="TH SarabunPSK" w:hAnsi="TH SarabunPSK" w:cs="TH SarabunPSK"/>
          <w:sz w:val="32"/>
          <w:szCs w:val="32"/>
        </w:rPr>
        <w:t>Marketing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factors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องค์ประกอบของส่วนผสมทางการตลาด (4P’s) ได้แก่ ผลิตภัณฑ์ (</w:t>
      </w:r>
      <w:r w:rsidR="00243851" w:rsidRPr="00561E42">
        <w:rPr>
          <w:rFonts w:ascii="TH SarabunPSK" w:hAnsi="TH SarabunPSK" w:cs="TH SarabunPSK"/>
          <w:sz w:val="32"/>
          <w:szCs w:val="32"/>
        </w:rPr>
        <w:t>Products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การตั้งราคา (</w:t>
      </w:r>
      <w:r w:rsidR="00243851" w:rsidRPr="00561E42">
        <w:rPr>
          <w:rFonts w:ascii="TH SarabunPSK" w:hAnsi="TH SarabunPSK" w:cs="TH SarabunPSK"/>
          <w:sz w:val="32"/>
          <w:szCs w:val="32"/>
        </w:rPr>
        <w:t>Pri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ช่องทางการจัดจำหน่าย (</w:t>
      </w:r>
      <w:r w:rsidR="00243851" w:rsidRPr="00561E42">
        <w:rPr>
          <w:rFonts w:ascii="TH SarabunPSK" w:hAnsi="TH SarabunPSK" w:cs="TH SarabunPSK"/>
          <w:sz w:val="32"/>
          <w:szCs w:val="32"/>
        </w:rPr>
        <w:t>Pla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และการส่งเสริมการตลาด หรือการสื่อสารทางการตลาด (</w:t>
      </w:r>
      <w:r w:rsidR="00243851" w:rsidRPr="00561E42">
        <w:rPr>
          <w:rFonts w:ascii="TH SarabunPSK" w:hAnsi="TH SarabunPSK" w:cs="TH SarabunPSK"/>
          <w:sz w:val="32"/>
          <w:szCs w:val="32"/>
        </w:rPr>
        <w:t>Promotion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ต่างก็กระทบต่อกระบวนการซื้อในขั้นตอนต่าง ๆ ด้วย (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55)</w:t>
      </w:r>
    </w:p>
    <w:p w14:paraId="3759EAC0" w14:textId="77777777" w:rsidR="00781211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38A774A" w14:textId="73A9C369" w:rsidR="0078121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561E42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="00781211" w:rsidRPr="00561E42">
        <w:rPr>
          <w:rFonts w:ascii="TH SarabunPSK" w:hAnsi="TH SarabunPSK" w:cs="TH SarabunPSK"/>
          <w:b/>
          <w:bCs/>
          <w:sz w:val="36"/>
          <w:szCs w:val="36"/>
        </w:rPr>
        <w:t xml:space="preserve">      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2.4.2 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กระบวนการตัดสินใจซื้อ</w:t>
      </w:r>
    </w:p>
    <w:p w14:paraId="57CB8F62" w14:textId="77777777" w:rsidR="00781211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0B4E4375" w14:textId="77777777" w:rsidR="00E61E2B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ลักษณะการตัดสินใจซื้อ (</w:t>
      </w:r>
      <w:r w:rsidR="00243851" w:rsidRPr="00561E42">
        <w:rPr>
          <w:rFonts w:ascii="TH SarabunPSK" w:hAnsi="TH SarabunPSK" w:cs="TH SarabunPSK"/>
          <w:sz w:val="32"/>
          <w:szCs w:val="32"/>
        </w:rPr>
        <w:t>Decision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หมายถึง การเลือกกิจกรรมจากสองทางเลือกขึ้นไป เมื่อบุคคลมีทางเลือกในการตัดสินใจซื้อระหว่างสองตราสินค้า บุคคลอยู่ในภาวะที่จะทำการตัดสินใจซื้อ 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ศิริวรร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ณ เสรีรัตน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39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448) ในการที่ผู้บริโภคจะซื้อสินค้าใดสินค้าหนึ่งนั้นจะต้องมีกระบวนการตั้งแต่จุดเริ่มต้นไปจนถึงทัศนคติหลังจากที่ได้ใช้สินค้าแล้ว เป็นขั้นตอน</w:t>
      </w:r>
    </w:p>
    <w:p w14:paraId="74A871D5" w14:textId="185207EB" w:rsidR="00781211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</w:t>
      </w:r>
      <w:r w:rsidR="00243851" w:rsidRPr="00561E42">
        <w:rPr>
          <w:rFonts w:ascii="TH SarabunPSK" w:hAnsi="TH SarabunPSK" w:cs="TH SarabunPSK"/>
          <w:sz w:val="32"/>
          <w:szCs w:val="32"/>
        </w:rPr>
        <w:t>4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 การมองเห็นปัญห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erceives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broblems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ผู้ซื้อตระหนักถึงปัญหา หรือความต้องการ ซึ่งอาจถูกกระตุ้นจากภายใน (ตามความต้องการปกติ เช่น ความหิว กระหาย เพศ เป็น ต้น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ภายนอก (ความต้องการระดับสูง) (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60)</w:t>
      </w:r>
    </w:p>
    <w:p w14:paraId="78683D10" w14:textId="77777777" w:rsidR="00E61E2B" w:rsidRPr="00561E42" w:rsidRDefault="0078121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</w:t>
      </w:r>
      <w:r w:rsidR="00243851" w:rsidRPr="00561E42">
        <w:rPr>
          <w:rFonts w:ascii="TH SarabunPSK" w:hAnsi="TH SarabunPSK" w:cs="TH SarabunPSK"/>
          <w:sz w:val="32"/>
          <w:szCs w:val="32"/>
        </w:rPr>
        <w:t>4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 การแสวงหาภายใ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</w:rPr>
        <w:t>Internal search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มื่อเกิดปัญหาก็จะต้องแสวงหาหนทางแก้ไขภายในเสียก่อนนั้นก็คือการล้วงลึกเข้าไปในความทรงจำของตนเอ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เสรี วงษ์มณฑ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83)</w:t>
      </w:r>
    </w:p>
    <w:p w14:paraId="4DC001B4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</w:t>
      </w:r>
      <w:r w:rsidR="00243851" w:rsidRPr="00561E42">
        <w:rPr>
          <w:rFonts w:ascii="TH SarabunPSK" w:hAnsi="TH SarabunPSK" w:cs="TH SarabunPSK"/>
          <w:sz w:val="32"/>
          <w:szCs w:val="32"/>
        </w:rPr>
        <w:t>4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 การแสวงหาภายนอก (</w:t>
      </w:r>
      <w:r w:rsidR="00243851" w:rsidRPr="00561E42">
        <w:rPr>
          <w:rFonts w:ascii="TH SarabunPSK" w:hAnsi="TH SarabunPSK" w:cs="TH SarabunPSK"/>
          <w:sz w:val="32"/>
          <w:szCs w:val="32"/>
        </w:rPr>
        <w:t>External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search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เมื่อผู้บริโภคต้องการใช้สินค้าที่ตนเองจำได้ หรือมีรายละเอียดเกี่ยวกับสินค้าที่จำได้ไม่เพียงพอ ผู้บริโภคก็จะเริ่มแสวงหาข้อมูลเกี่ยวกับสินค้าจากภายนอกด้วยวิธีการหาข้อมูลจากการไปดูโฆษณาการไป ณ จุดขาย การโทรศัพท์พูดคุยกับบริษัทหรือร้านค้า การขอพบพนักงานขาย และการไต่ถามจากผู้อื่นที่เคยใช้สินค้าแล้ว (เสรี วงษ์มณฑ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84)</w:t>
      </w:r>
    </w:p>
    <w:p w14:paraId="618FDFA6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2.</w:t>
      </w:r>
      <w:r w:rsidR="00243851" w:rsidRPr="00561E42">
        <w:rPr>
          <w:rFonts w:ascii="TH SarabunPSK" w:hAnsi="TH SarabunPSK" w:cs="TH SarabunPSK"/>
          <w:sz w:val="32"/>
          <w:szCs w:val="32"/>
        </w:rPr>
        <w:t>4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 การประเมินทางเลือก (</w:t>
      </w:r>
      <w:r w:rsidR="00243851" w:rsidRPr="00561E42">
        <w:rPr>
          <w:rFonts w:ascii="TH SarabunPSK" w:hAnsi="TH SarabunPSK" w:cs="TH SarabunPSK"/>
          <w:sz w:val="32"/>
          <w:szCs w:val="32"/>
        </w:rPr>
        <w:t>Evaluation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เมื่อผู้บริโภคได้รับรู้สินค้าต่าง ๆ แล้วก็จะนำมาประเมินว่าสินค้าใดดีกว่ากัน (เสรี วงษ์มณฑ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85)</w:t>
      </w:r>
    </w:p>
    <w:p w14:paraId="20890D5D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</w:t>
      </w:r>
      <w:r w:rsidRPr="00561E42">
        <w:rPr>
          <w:rFonts w:ascii="TH SarabunPSK" w:hAnsi="TH SarabunPSK" w:cs="TH SarabunPSK"/>
          <w:sz w:val="32"/>
          <w:szCs w:val="32"/>
        </w:rPr>
        <w:t xml:space="preserve"> 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</w:rPr>
        <w:t>4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5 การตัดสินใจซื้อ (</w:t>
      </w:r>
      <w:r w:rsidR="00243851" w:rsidRPr="00561E42">
        <w:rPr>
          <w:rFonts w:ascii="TH SarabunPSK" w:hAnsi="TH SarabunPSK" w:cs="TH SarabunPSK"/>
          <w:sz w:val="32"/>
          <w:szCs w:val="32"/>
        </w:rPr>
        <w:t>Decision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making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โดยทั่วไปการตัดสินใจซื้อของผู้บริโภคมักจะทำการซื้อตราที่ชอบมากที่สุด แต่อาจมีปัจจัย 2 ประการที่เข้ามาขวาง คือ ปัจจัยทางสถานการณ์ที่คาดไม่ถึง และปัจจัยทางด้านทัศนคติของผู้อื่น (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64 – 165)</w:t>
      </w:r>
    </w:p>
    <w:p w14:paraId="7CB809E7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</w:t>
      </w:r>
      <w:r w:rsidR="00243851" w:rsidRPr="00561E42">
        <w:rPr>
          <w:rFonts w:ascii="TH SarabunPSK" w:hAnsi="TH SarabunPSK" w:cs="TH SarabunPSK"/>
          <w:sz w:val="32"/>
          <w:szCs w:val="32"/>
        </w:rPr>
        <w:t>4.2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6 ทัศนคติหลังซื้อ (Post –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attidudes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) ผู้บริโภคจะเกิดความพอใจหรือไม่พอใจ และจะก่อพฤติกรรมหลังการซื้อขึ้น ซึ่งขึ้นอยู่กับความคาดหมายของผู้บริโภค ถ้าสินค้าน้อยกว่าความคาดหมาย ผู้บริโภคจะผิดหวัง ถ้าตรงกับความคาดหมายผู้บริโภคจะพอใจ ถ้าสินค้าดีเกินความคาดหมายผู้บริโภคจะปลื้มปีติยินดีมาก (อดุลย์ จาตุรงคกุ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4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165)</w:t>
      </w:r>
    </w:p>
    <w:p w14:paraId="498D79C9" w14:textId="083DA8F2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40"/>
          <w:szCs w:val="40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ากการศึกษาแนวคิดที่กล่าวมาทั้งหมดพบว่าปัจจัยทางวัฒนธรรม ปัจจัยทางสังคม ปัจจัยส่วนบุคคล ปัจจัยทางจิตวิทยา ปัจจัยทางสถานการณ์ ปัจจัยทางการตลาด และพฤติกรรมการซื้อ ล้วนเป็นปัจจัยที่ส่งผลให้เกิดการตัดสินใช้เลือกใช้บริการของร้านอินเทอร์เน็ตที่จำเป็นอย่างยิ่งที่จะต้องนำปัจจัยพื้นฐาน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นี้มาเป็นแนวทางในการพัฒนาการบริการเพื่อให้สอดคล้องกับความต้องการของลูกค้าเพื่อให้ลูกค้าได้ติดสินใจเลือกซื้อบริการของร้านได้ง่ายขึ้น</w:t>
      </w:r>
    </w:p>
    <w:p w14:paraId="40870336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7F652E4" w14:textId="4563DC81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6"/>
          <w:szCs w:val="36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5 </w:t>
      </w:r>
      <w:r w:rsidR="00243851"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การตลาด</w:t>
      </w:r>
    </w:p>
    <w:p w14:paraId="18F9F3E6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7C3A50D" w14:textId="762A448E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5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เรียนรู้เกี่ยวกับการบริการ</w:t>
      </w:r>
    </w:p>
    <w:p w14:paraId="68103DF1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AF639D6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บริการ ตรงกับคำในภาษาอังกฤษว่า Service เมื่อนำมาแยกตัวอักษรแต่ละตัว สามารถแยกองค์ประกอบในการบริหารได้ (จิตวิทยาการบริการ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539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.55) ดังนี้</w:t>
      </w:r>
    </w:p>
    <w:p w14:paraId="5C4D9B52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S = </w:t>
      </w:r>
      <w:r w:rsidR="00243851" w:rsidRPr="00561E42">
        <w:rPr>
          <w:rFonts w:ascii="TH SarabunPSK" w:hAnsi="TH SarabunPSK" w:cs="TH SarabunPSK"/>
          <w:sz w:val="32"/>
          <w:szCs w:val="32"/>
        </w:rPr>
        <w:t>Satisfaction</w:t>
      </w:r>
      <w:r w:rsidR="00243851"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พึงพอใจของผู้รับบริการ</w:t>
      </w:r>
    </w:p>
    <w:p w14:paraId="3CB6245F" w14:textId="73DD23AD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E = </w:t>
      </w:r>
      <w:r w:rsidR="00243851" w:rsidRPr="00561E42">
        <w:rPr>
          <w:rFonts w:ascii="TH SarabunPSK" w:hAnsi="TH SarabunPSK" w:cs="TH SarabunPSK"/>
          <w:sz w:val="32"/>
          <w:szCs w:val="32"/>
        </w:rPr>
        <w:t>Expectation</w:t>
      </w:r>
      <w:r w:rsidR="00243851"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คาดหวังของผู้รับบริการ</w:t>
      </w:r>
    </w:p>
    <w:p w14:paraId="68480A5F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R = </w:t>
      </w:r>
      <w:r w:rsidRPr="00561E42">
        <w:rPr>
          <w:rFonts w:ascii="TH SarabunPSK" w:hAnsi="TH SarabunPSK" w:cs="TH SarabunPSK"/>
          <w:sz w:val="32"/>
          <w:szCs w:val="32"/>
        </w:rPr>
        <w:t>Readiness</w:t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พร้อมในการบริการ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</w:p>
    <w:p w14:paraId="65752F76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V = </w:t>
      </w:r>
      <w:r w:rsidR="00243851" w:rsidRPr="00561E42">
        <w:rPr>
          <w:rFonts w:ascii="TH SarabunPSK" w:hAnsi="TH SarabunPSK" w:cs="TH SarabunPSK"/>
          <w:sz w:val="32"/>
          <w:szCs w:val="32"/>
        </w:rPr>
        <w:t>Values</w:t>
      </w:r>
      <w:r w:rsidR="00243851"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มีคุณค่าของการบริการ</w:t>
      </w:r>
    </w:p>
    <w:p w14:paraId="5D649C21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561E42">
        <w:rPr>
          <w:rFonts w:ascii="TH SarabunPSK" w:hAnsi="TH SarabunPSK" w:cs="TH SarabunPSK"/>
          <w:sz w:val="32"/>
          <w:szCs w:val="32"/>
        </w:rPr>
        <w:t>I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= </w:t>
      </w:r>
      <w:r w:rsidR="00243851" w:rsidRPr="00561E42">
        <w:rPr>
          <w:rFonts w:ascii="TH SarabunPSK" w:hAnsi="TH SarabunPSK" w:cs="TH SarabunPSK"/>
          <w:sz w:val="32"/>
          <w:szCs w:val="32"/>
        </w:rPr>
        <w:t>Interest</w:t>
      </w:r>
      <w:r w:rsidR="00243851"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สนใจต่อการบริการ</w:t>
      </w:r>
    </w:p>
    <w:p w14:paraId="2BA85DFD" w14:textId="3C4CA344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C = </w:t>
      </w:r>
      <w:r w:rsidRPr="00561E42">
        <w:rPr>
          <w:rFonts w:ascii="TH SarabunPSK" w:hAnsi="TH SarabunPSK" w:cs="TH SarabunPSK"/>
          <w:sz w:val="32"/>
          <w:szCs w:val="32"/>
        </w:rPr>
        <w:t>Courtesy</w:t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มีไมตรีจิตในการบริการ</w:t>
      </w:r>
    </w:p>
    <w:p w14:paraId="30C07E28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E = </w:t>
      </w:r>
      <w:r w:rsidRPr="00561E42">
        <w:rPr>
          <w:rFonts w:ascii="TH SarabunPSK" w:hAnsi="TH SarabunPSK" w:cs="TH SarabunPSK"/>
          <w:sz w:val="32"/>
          <w:szCs w:val="32"/>
        </w:rPr>
        <w:t>Efficiency</w:t>
      </w:r>
      <w:r w:rsidRPr="00561E42">
        <w:rPr>
          <w:rFonts w:ascii="TH SarabunPSK" w:hAnsi="TH SarabunPSK" w:cs="TH SarabunPSK"/>
          <w:sz w:val="32"/>
          <w:szCs w:val="32"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ความมีประสิทธิภาพของการดำเนินงานบริการ</w:t>
      </w:r>
    </w:p>
    <w:p w14:paraId="132AE7BC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ลอร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์ฟ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หาวิทยาลัยสุโขทัยธรรมราช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9</w:t>
      </w:r>
      <w:r w:rsidR="00243851" w:rsidRPr="00561E42">
        <w:rPr>
          <w:rFonts w:ascii="TH SarabunPSK" w:hAnsi="TH SarabunPSK" w:cs="TH SarabunPSK"/>
          <w:sz w:val="32"/>
          <w:szCs w:val="32"/>
        </w:rPr>
        <w:t>, p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339 – 340) ได้เสนอทฤษฎีการเรียนรู้จากเงื่อนไขสิ่งเร้า ซึ่งสามารถนำมาอธิบายความรู้สึกที่มีต่อบริการได้ หากนำสิ่งเร้าตามธรรมชาติไปควบคู่กับบริการบ่อย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แล้วจะทำให้มนุษย์เกิดความรู้สึกอย่างใดอย่างหนึ่ง เช่น เดียวกับความรู้สึกที่นำมากระตุ้น</w:t>
      </w:r>
    </w:p>
    <w:p w14:paraId="33F83419" w14:textId="0DEE00A0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Skinner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ukhothai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Thammathirat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Open University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9</w:t>
      </w:r>
      <w:r w:rsidR="00243851" w:rsidRPr="00561E42">
        <w:rPr>
          <w:rFonts w:ascii="TH SarabunPSK" w:hAnsi="TH SarabunPSK" w:cs="TH SarabunPSK"/>
          <w:sz w:val="32"/>
          <w:szCs w:val="32"/>
        </w:rPr>
        <w:t>, p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340 – 341) ได้เสนอทฤษฎีการเรียนรู้เงื่อนไขการกระทำว่าเป็นการเรียนรู้ความสัมพันธ์ระหว่างการกระทำ (</w:t>
      </w:r>
      <w:r w:rsidR="00243851" w:rsidRPr="00561E42">
        <w:rPr>
          <w:rFonts w:ascii="TH SarabunPSK" w:hAnsi="TH SarabunPSK" w:cs="TH SarabunPSK"/>
          <w:sz w:val="32"/>
          <w:szCs w:val="32"/>
        </w:rPr>
        <w:t>Operant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กับผลการกระทำ (</w:t>
      </w:r>
      <w:r w:rsidR="00243851" w:rsidRPr="00561E42">
        <w:rPr>
          <w:rFonts w:ascii="TH SarabunPSK" w:hAnsi="TH SarabunPSK" w:cs="TH SarabunPSK"/>
          <w:sz w:val="32"/>
          <w:szCs w:val="32"/>
        </w:rPr>
        <w:t>Consequen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และผลการกระทำในอดีตจะเป็นตัวกำหนดแนวโน้มที่จะกระทำหรือเลิกกระทำในอนาคต ทฤษฎีการเรียนรู้เงื่อนไขการกระทำสามารถอธิบายได้ว่าผู้รับบริการมีแนวโน้มที่จะกลับมารับบริการอีกหากได้รับบริการที่พึงพอใจ และจะไม่กลับมารับบริการอีกหากมาแล้วได้รับบริการที่ไม่พึงพอใจ</w:t>
      </w:r>
    </w:p>
    <w:p w14:paraId="7E9AC221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234C5B8B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2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.5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ลยุทธ์ทางการตลาดสำหรับธุรกิจให้บริการ</w:t>
      </w:r>
    </w:p>
    <w:p w14:paraId="6DF3C473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D04A7D2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Rafiq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&amp;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Ahmed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1995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</w:t>
      </w:r>
      <w:r w:rsidR="00243851" w:rsidRPr="00561E42">
        <w:rPr>
          <w:rFonts w:ascii="TH SarabunPSK" w:hAnsi="TH SarabunPSK" w:cs="TH SarabunPSK"/>
          <w:sz w:val="32"/>
          <w:szCs w:val="32"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 - 15) กล่าวว่าวิธีการทางการตลาด 4p’s แบบเดิมนั้นมักจะให้ผลดีแก่สินค้า แต่องค์ประกอบเพิ่มเติมสำหรับธุรกิจบริการนั้น เขาได้เสนอกลยุทธ์ทางการตลาดของธุรกิจบริการเพิ่มขึ้นอีก 3P’s นั่นคือ 1) คน (</w:t>
      </w:r>
      <w:r w:rsidR="00243851" w:rsidRPr="00561E42">
        <w:rPr>
          <w:rFonts w:ascii="TH SarabunPSK" w:hAnsi="TH SarabunPSK" w:cs="TH SarabunPSK"/>
          <w:sz w:val="32"/>
          <w:szCs w:val="32"/>
        </w:rPr>
        <w:t>Peopl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2) สถานที่ (</w:t>
      </w:r>
      <w:r w:rsidR="00243851" w:rsidRPr="00561E42">
        <w:rPr>
          <w:rFonts w:ascii="TH SarabunPSK" w:hAnsi="TH SarabunPSK" w:cs="TH SarabunPSK"/>
          <w:sz w:val="32"/>
          <w:szCs w:val="32"/>
        </w:rPr>
        <w:t>Pla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เครื่องมือและอุปกรณ์ (</w:t>
      </w:r>
      <w:r w:rsidR="00243851" w:rsidRPr="00561E42">
        <w:rPr>
          <w:rFonts w:ascii="TH SarabunPSK" w:hAnsi="TH SarabunPSK" w:cs="TH SarabunPSK"/>
          <w:sz w:val="32"/>
          <w:szCs w:val="32"/>
        </w:rPr>
        <w:t>Physical eviden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และ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) ระบบการให้บริการ (</w:t>
      </w:r>
      <w:r w:rsidR="00243851" w:rsidRPr="00561E42">
        <w:rPr>
          <w:rFonts w:ascii="TH SarabunPSK" w:hAnsi="TH SarabunPSK" w:cs="TH SarabunPSK"/>
          <w:sz w:val="32"/>
          <w:szCs w:val="32"/>
        </w:rPr>
        <w:t>Process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รวมแล้วจะได้ 7P’s ซึ่งได้แก่</w:t>
      </w:r>
    </w:p>
    <w:p w14:paraId="670F364F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ผลิตภัณฑ์ (</w:t>
      </w:r>
      <w:r w:rsidR="00243851" w:rsidRPr="00561E42">
        <w:rPr>
          <w:rFonts w:ascii="TH SarabunPSK" w:hAnsi="TH SarabunPSK" w:cs="TH SarabunPSK"/>
          <w:sz w:val="32"/>
          <w:szCs w:val="32"/>
        </w:rPr>
        <w:t>Product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การพิจารณาเกี่ยวกับผลิตภัณฑ์ บริการจะต้องพิจารณาถึงขอบเขตของบริการ คุณภาพของบริการ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ระดับชั้นของบริการ</w:t>
      </w:r>
    </w:p>
    <w:p w14:paraId="4808CD1B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คา (</w:t>
      </w:r>
      <w:r w:rsidR="00243851" w:rsidRPr="00561E42">
        <w:rPr>
          <w:rFonts w:ascii="TH SarabunPSK" w:hAnsi="TH SarabunPSK" w:cs="TH SarabunPSK"/>
          <w:sz w:val="32"/>
          <w:szCs w:val="32"/>
        </w:rPr>
        <w:t>Pri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ได้แก่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ดับราคา ส่วนลดทางการค้าต่าง ๆ</w:t>
      </w:r>
    </w:p>
    <w:p w14:paraId="6964111E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) การจัดจำหน่าย (</w:t>
      </w:r>
      <w:r w:rsidR="00243851" w:rsidRPr="00561E42">
        <w:rPr>
          <w:rFonts w:ascii="TH SarabunPSK" w:hAnsi="TH SarabunPSK" w:cs="TH SarabunPSK"/>
          <w:sz w:val="32"/>
          <w:szCs w:val="32"/>
        </w:rPr>
        <w:t>Pla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ได้แก่ ทำเลที่ตั้ง ความสะดวกในการเข้าถึง บริการรวมทั้งช่องทางในการจัดจำหน่าย</w:t>
      </w:r>
    </w:p>
    <w:p w14:paraId="22AB4DA8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การส่งเสริมการตลาด (</w:t>
      </w:r>
      <w:r w:rsidR="00243851" w:rsidRPr="00561E42">
        <w:rPr>
          <w:rFonts w:ascii="TH SarabunPSK" w:hAnsi="TH SarabunPSK" w:cs="TH SarabunPSK"/>
          <w:sz w:val="32"/>
          <w:szCs w:val="32"/>
        </w:rPr>
        <w:t>Promotion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การส่งเสริมการตลาดจะรวบรวมวิธีการที่หลากหลายของการสื่อสารกับตลาดต่าง ๆ ไม่ว่าจะผ่านการโฆษณา กิจกรรมการขายโดยบุคคล กิจกรรมส่งเสริมการขาย และรูปแบบอื่นทั้งทางตรง และทางอ้อม</w:t>
      </w:r>
    </w:p>
    <w:p w14:paraId="4BA14732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5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บุคลากร (</w:t>
      </w:r>
      <w:r w:rsidR="00243851" w:rsidRPr="00561E42">
        <w:rPr>
          <w:rFonts w:ascii="TH SarabunPSK" w:hAnsi="TH SarabunPSK" w:cs="TH SarabunPSK"/>
          <w:sz w:val="32"/>
          <w:szCs w:val="32"/>
        </w:rPr>
        <w:t>Peopl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ซึ่งต้องอาศัยการคัดเลือก การฝึกอบรม การจูงใจ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ให้สามารถสร้างความพึงพอใจให้กับลูกค้าให้แตกต่างเหนือคู่แข่ง พนักงานต้องมีความสามารถ มีทัศนคติที่ดีสามารถตอบสนองต่อลูกค้า มีความคิดริเริ่ม มีการติดต่อกับลูกค้า มีความสามารถในการแก้ปัญหาได้อย่างมีประสิทธิภาพ และสามารถสร้างค่านิยมที่ดี</w:t>
      </w:r>
    </w:p>
    <w:p w14:paraId="10D3CE29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) ลักษณะทางกายภาพ (</w:t>
      </w:r>
      <w:r w:rsidR="00243851" w:rsidRPr="00561E42">
        <w:rPr>
          <w:rFonts w:ascii="TH SarabunPSK" w:hAnsi="TH SarabunPSK" w:cs="TH SarabunPSK"/>
          <w:sz w:val="32"/>
          <w:szCs w:val="32"/>
        </w:rPr>
        <w:t>Physical evidenc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ธุรกิจบริการจำนวนน้อยมากที่ไม่มีลักษณะทางกายภาพของการบริการเข้ามาเกี่ยวข้อง เนื่องจากลักษณะทางกายภาพจะมีผลต่อการตัดสินใจของลูกค้าในการเลือกใช้บริการ</w:t>
      </w:r>
    </w:p>
    <w:p w14:paraId="100A5D7C" w14:textId="4230BFF2" w:rsidR="00243851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7) ระบบการให้บริการ (</w:t>
      </w:r>
      <w:r w:rsidR="00243851" w:rsidRPr="00561E42">
        <w:rPr>
          <w:rFonts w:ascii="TH SarabunPSK" w:hAnsi="TH SarabunPSK" w:cs="TH SarabunPSK"/>
          <w:sz w:val="32"/>
          <w:szCs w:val="32"/>
        </w:rPr>
        <w:t>Process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ได้แก่ นโยบาย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ขั้นตอนการของการบริการ วิธีการ และการให้บริการที่รวดเร็วประทับใจลูกค้า โดยต้องคำนึงถึงความพึงพอใจของลูกค้าที่มาใช้บริการเป็นหลัก (</w:t>
      </w:r>
      <w:r w:rsidR="00243851" w:rsidRPr="00561E42">
        <w:rPr>
          <w:rFonts w:ascii="TH SarabunPSK" w:hAnsi="TH SarabunPSK" w:cs="TH SarabunPSK"/>
          <w:sz w:val="32"/>
          <w:szCs w:val="32"/>
        </w:rPr>
        <w:t>Customer satisfaction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</w:t>
      </w:r>
    </w:p>
    <w:p w14:paraId="63407F2E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A36C7A8" w14:textId="3C5BE080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6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การพัฒนาระบบ</w:t>
      </w:r>
      <w:bookmarkStart w:id="0" w:name="_Toc305609920"/>
      <w:bookmarkStart w:id="1" w:name="_Toc305614211"/>
      <w:bookmarkStart w:id="2" w:name="_Toc305615275"/>
      <w:bookmarkStart w:id="3" w:name="_Toc305615359"/>
      <w:bookmarkStart w:id="4" w:name="_Toc305617214"/>
      <w:bookmarkStart w:id="5" w:name="_Toc305618479"/>
      <w:bookmarkStart w:id="6" w:name="_Toc305711431"/>
      <w:bookmarkStart w:id="7" w:name="_Toc306792765"/>
      <w:bookmarkStart w:id="8" w:name="_Toc308786034"/>
    </w:p>
    <w:p w14:paraId="21396884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04BC9B1" w14:textId="7E1D3E00" w:rsidR="00E61E2B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lang w:bidi="en-US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6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ำหนดปัญหาของระบบเดิม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Problem Definition)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57633DCA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  <w:lang w:bidi="en-US"/>
        </w:rPr>
      </w:pPr>
    </w:p>
    <w:p w14:paraId="4852DC0E" w14:textId="165B2722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lang w:bidi="en-US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ั้นตอนนี้เป็นการกำหนดขอบเขตของปัญหา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เหตุของปัญหา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ลอดจนกลยุทธ์ในการแก้ไขปัญหานักวิเคราะห์ระบบจะต้องศึกษาระบบงานเดิม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(Current Syste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โดยหาเป้าหมายที่ชัดเจนของงาน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ประกอบกับการนำคอมพิวเตอร์เข้าไปใช้ในส่วน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องระบบ การสุ่มตัวอย่าง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สอบถามหาข้อมูล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สัมภาษณ์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ออกแบบสอบถาม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สังเกตพฤติกรรมของผู้ใช้ และสิ่งแวดล้อมเพื่อสืบค้นเก็บรวบรวมข้อมูลที่เป็นความต้องการของระบบจากผู้ใช้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กำหนดวัตถุประสงค์ที่สามารถวัดผลได้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ลอดจนกำหนดขอบเขตของการพัฒนาระบบ</w:t>
      </w:r>
    </w:p>
    <w:p w14:paraId="41F8F4A8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  <w:lang w:bidi="en-US"/>
        </w:rPr>
      </w:pPr>
    </w:p>
    <w:p w14:paraId="74C14206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2.6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วิเคราะห์ระบบ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Analysis)</w:t>
      </w:r>
    </w:p>
    <w:p w14:paraId="1572908F" w14:textId="77777777" w:rsidR="00E61E2B" w:rsidRPr="00561E42" w:rsidRDefault="00E61E2B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7E1AB99" w14:textId="31476B6C" w:rsidR="00243851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lang w:bidi="en-US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วิเคราะห์ระบบจะรวบรวมข้อมูล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ี่ได้จากขั้นตอนที่หนึ่งมาเขียนเป็นไดอะแกรมการไหลของข้อมูล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(Data Flow Diagra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จนานุกรมข้อมูล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(Data Dictionary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โครงสร้างการตัดสินใจ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(Structured Decisio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าช่วยในการวิเคราะห์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แก้ไขปัญหาให้ถูกต้อง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นักวิเคราะห์ระบบต้องมีการทำงานร่วมกับผู้ใช้ระบบเพื่อได้ความต้องการจากผู้ใช้โดยแท้จริง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>(Requirement Specification)</w:t>
      </w:r>
    </w:p>
    <w:p w14:paraId="4780B964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4"/>
          <w:szCs w:val="24"/>
          <w:lang w:bidi="en-US"/>
        </w:rPr>
      </w:pPr>
    </w:p>
    <w:p w14:paraId="3054FCA2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4"/>
          <w:szCs w:val="24"/>
          <w:lang w:bidi="en-US"/>
        </w:rPr>
      </w:pPr>
    </w:p>
    <w:p w14:paraId="476C9B62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4"/>
          <w:szCs w:val="24"/>
          <w:lang w:bidi="en-US"/>
        </w:rPr>
      </w:pPr>
    </w:p>
    <w:p w14:paraId="02E19FA4" w14:textId="5286DD0E" w:rsidR="00B32348" w:rsidRPr="00561E42" w:rsidRDefault="000045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lang w:bidi="en-US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2.6.3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ออกแบบระบบ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Design)</w:t>
      </w:r>
    </w:p>
    <w:p w14:paraId="75BDF77E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A3D8438" w14:textId="13CC89F2" w:rsidR="00243851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24"/>
          <w:szCs w:val="24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วิเคราะห์ระบบแล้ว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ั้นตอนนี้จะต้องทำการวางโครงสร้างของระบบงาน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ั้งในรูปลักษณะทั่วไป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เฉพาะเพื่อแก้ไขปัญหาที่เกิดขึ้นโดยการแจกแจงรายละเอียดที่แน่ชัดของแต่ละงาน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ขั้นตอนนี้จะได้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Purpose Syste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ทำการออกแบบ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Output , Input , E-R mode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Databas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ให้ได้ระบบงานที่สมบูรณ์</w:t>
      </w:r>
    </w:p>
    <w:p w14:paraId="2EA9B387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5062C0A" w14:textId="5B875FDA" w:rsidR="00243851" w:rsidRPr="00561E42" w:rsidRDefault="000045B2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lang w:bidi="en-US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2.6.4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พัฒนาระบบ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Development)</w:t>
      </w:r>
    </w:p>
    <w:p w14:paraId="48D4515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  <w:lang w:bidi="en-US"/>
        </w:rPr>
      </w:pPr>
    </w:p>
    <w:p w14:paraId="1441BBBF" w14:textId="059CB4F3" w:rsidR="00243851" w:rsidRPr="00561E42" w:rsidRDefault="00CC2AB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ั้นตอนนี้จะเป็นการทำงานร่วมกันระหว่างโปรแกรมเมอร์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นักวิเคราะห์ระบบเพื่อพัฒนาซอฟต์แวร์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จะต้องนำส่วนที่ได้จากการวิเคราะห์ในขั้นตอนที่สอง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การออกแบบในส่วนที่สามมาใช้โดยโปรแกรมเมอร์จะเป็นผู้เขียนโปรแกรม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รวจสอบข้อผิดพลาด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ำหนดความปลอดภัยของระบบ และทดสอบโปรแกรมรวมถึงทำเอกสารโปรแกรมสำหรับผู้ใช้ระบบอีกด้วย</w:t>
      </w:r>
    </w:p>
    <w:p w14:paraId="38CC3DE4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16"/>
          <w:szCs w:val="16"/>
        </w:rPr>
      </w:pPr>
    </w:p>
    <w:p w14:paraId="21DCB9EA" w14:textId="0911B09A" w:rsidR="00B32348" w:rsidRPr="00561E42" w:rsidRDefault="000045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CC2ABE">
        <w:rPr>
          <w:rFonts w:ascii="TH SarabunPSK" w:hAnsi="TH SarabunPSK" w:cs="TH SarabunPSK"/>
          <w:sz w:val="32"/>
          <w:szCs w:val="32"/>
          <w:lang w:bidi="en-US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2.6.5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ทดสอบระบบ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Testing)</w:t>
      </w:r>
    </w:p>
    <w:p w14:paraId="19ADA77F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BF9922B" w14:textId="3469B71C" w:rsidR="00B32348" w:rsidRPr="00561E42" w:rsidRDefault="00CC2AB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lang w:bidi="en-US"/>
        </w:rPr>
      </w:pPr>
      <w:r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่อนที่จะนำระบบที่สร้างขึ้นไปใช้จริงนั้นจะต้องมีการทดสอบระบบก่อน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บางครั้งผู้ทดสอบอาจเป็นตัวโปรแกรมเมอร์เองหรือในบางกรณีอาจให้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ักวิเคราะห์ระบบ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ผู้ใช้ระบบทดสอบซึ่งการทดสอบมี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3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วิธีคือ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 xml:space="preserve">Module Test, Component Tes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lang w:bidi="en-US"/>
        </w:rPr>
        <w:t>Final Test</w:t>
      </w:r>
    </w:p>
    <w:p w14:paraId="7A63C7AA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  <w:lang w:bidi="en-US"/>
        </w:rPr>
      </w:pPr>
    </w:p>
    <w:p w14:paraId="684D0FBB" w14:textId="0820B486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lang w:bidi="en-US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2.6.6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ใช้งานจริง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Implement)</w:t>
      </w:r>
    </w:p>
    <w:p w14:paraId="35FF65B7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  <w:lang w:bidi="en-US"/>
        </w:rPr>
      </w:pPr>
    </w:p>
    <w:p w14:paraId="2ABB159A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             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ลังจากทดสอบเสร็จสิ้นก็นำระบบมาติดตั้งให้แก่ผู้ใช้ระบบได้ทดลองใช้จริง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ผู้ใช้ต้องผ่านการทดสอบ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ถือว่าเป็นขั้นตอนสุดท้ายของนักวิเคราะห์ระบบที่ต้องรับผิดชอบ</w:t>
      </w:r>
    </w:p>
    <w:p w14:paraId="1F694D9F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244B589" w14:textId="6638783B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2.6.7 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การบำรุงรักษาและพัฒนาระบบต่อ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</w:t>
      </w:r>
      <w:r w:rsidRPr="00561E42">
        <w:rPr>
          <w:rFonts w:ascii="TH SarabunPSK" w:hAnsi="TH SarabunPSK" w:cs="TH SarabunPSK"/>
          <w:b/>
          <w:bCs/>
          <w:sz w:val="32"/>
          <w:szCs w:val="32"/>
          <w:lang w:bidi="en-US"/>
        </w:rPr>
        <w:t>(Maintenance)</w:t>
      </w:r>
    </w:p>
    <w:p w14:paraId="25D38C9A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4522DF9" w14:textId="28482343" w:rsidR="00243851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  <w:lang w:bidi="en-US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ลังจากนำระบบใหม่มาติดตั้งให้แก่ผู้ใช้ระบบผู้ใช้ระบบยังไม่คุ้นเคยกับการทำงานของระบบใหม่ดังนั้นจึงต้องมีการให้คำแนะนำอย่างต่อเนื่อง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อยดูแลบำรุงรักษาฐานข้อมูล</w:t>
      </w:r>
      <w:r w:rsidR="00243851" w:rsidRPr="00561E42">
        <w:rPr>
          <w:rFonts w:ascii="TH SarabunPSK" w:hAnsi="TH SarabunPSK" w:cs="TH SarabunPSK"/>
          <w:sz w:val="32"/>
          <w:szCs w:val="32"/>
          <w:cs/>
          <w:lang w:bidi="en-US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ช่วยเหลือผู้ใช้ระบบในการปฏิบัติงาน</w:t>
      </w:r>
    </w:p>
    <w:p w14:paraId="727D97CE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E5FFA3F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40"/>
          <w:szCs w:val="40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br w:type="page"/>
      </w:r>
    </w:p>
    <w:p w14:paraId="1B1353EE" w14:textId="70B7804B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lastRenderedPageBreak/>
        <w:t xml:space="preserve">2.7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ระบบฐานข้อมูล และระบบจัดการฐานข้อมูล</w:t>
      </w:r>
    </w:p>
    <w:p w14:paraId="4AC1A89E" w14:textId="77777777" w:rsidR="00CB62CE" w:rsidRPr="00561E42" w:rsidRDefault="00CB62CE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  <w:cs/>
        </w:rPr>
      </w:pPr>
    </w:p>
    <w:p w14:paraId="77857483" w14:textId="5A5E80EE" w:rsidR="00B32348" w:rsidRPr="00561E42" w:rsidRDefault="00A22D8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7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ระบบฐานข้อมูล</w:t>
      </w:r>
    </w:p>
    <w:p w14:paraId="36AB81D7" w14:textId="77777777" w:rsidR="00B32348" w:rsidRPr="00561E42" w:rsidRDefault="00B3234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  <w:cs/>
        </w:rPr>
      </w:pPr>
    </w:p>
    <w:p w14:paraId="17B01724" w14:textId="77777777" w:rsidR="00CB62CE" w:rsidRPr="00561E42" w:rsidRDefault="00CB62C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ฐาน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bas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กลุ่มของข้อมูลที่มีความสัมพันธ์กัน และถูกนำมาจัดเก็บในที่เดียวกันโดยข้อมูลอาจเก็บไว้ในแฟ้มข้อมูลเดียวกันหรือแยกเก็บหลาย ๆ แฟ้มข้อมูลแต่ต้องมีการสร้างความสัมพันธ์ระหว่างข้อมูลเพื่อประสิทธิภาพในการจัดการข้อมูล ในการจัดเก็บข้อมูลในระบบฐานข้อมูลมีข้อดีกว่าการจัดเก็บข้อมูลในระบบแฟ้มข้อมูลพอสรุปประเด็นหลัก ๆ ได้ดังนี้</w:t>
      </w:r>
    </w:p>
    <w:p w14:paraId="5BA648D2" w14:textId="1D6AF370" w:rsidR="00583A22" w:rsidRPr="00561E42" w:rsidRDefault="00CB62C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ีการใช้ข้อมูลร่วมกัน (</w:t>
      </w:r>
      <w:r w:rsidR="00243851" w:rsidRPr="00561E42">
        <w:rPr>
          <w:rFonts w:ascii="TH SarabunPSK" w:hAnsi="TH SarabunPSK" w:cs="TH SarabunPSK"/>
          <w:sz w:val="32"/>
          <w:szCs w:val="32"/>
        </w:rPr>
        <w:t>Data Sharing)</w:t>
      </w:r>
    </w:p>
    <w:p w14:paraId="1FD6F593" w14:textId="382AAF94" w:rsidR="00583A22" w:rsidRPr="00561E42" w:rsidRDefault="00583A2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ลดความซ้ำซ้อนของ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>Reduce Data Redundancy)</w:t>
      </w:r>
    </w:p>
    <w:p w14:paraId="0C9C83B9" w14:textId="07070153" w:rsidR="00583A22" w:rsidRPr="00561E42" w:rsidRDefault="00583A2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3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ข้อมูลมีความถูกต้องมากขึ้น (</w:t>
      </w:r>
      <w:r w:rsidR="00243851" w:rsidRPr="00561E42">
        <w:rPr>
          <w:rFonts w:ascii="TH SarabunPSK" w:hAnsi="TH SarabunPSK" w:cs="TH SarabunPSK"/>
          <w:sz w:val="32"/>
          <w:szCs w:val="32"/>
        </w:rPr>
        <w:t>Improved Data Integrity)</w:t>
      </w:r>
    </w:p>
    <w:p w14:paraId="2A1D90F9" w14:textId="43FA07FF" w:rsidR="00583A22" w:rsidRPr="00561E42" w:rsidRDefault="00583A2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พิ่มความปลอดภัยให้กับ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>Increased Security)</w:t>
      </w:r>
    </w:p>
    <w:p w14:paraId="29C11169" w14:textId="18E6CCF8" w:rsidR="00243851" w:rsidRPr="00561E42" w:rsidRDefault="00583A2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5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ีความเป็นอิสระของ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>Data Independency)</w:t>
      </w:r>
    </w:p>
    <w:p w14:paraId="6EC5AB9A" w14:textId="77777777" w:rsidR="00243851" w:rsidRPr="00561E42" w:rsidRDefault="00243851" w:rsidP="000B4264">
      <w:pPr>
        <w:spacing w:after="0" w:line="240" w:lineRule="auto"/>
        <w:ind w:firstLine="1440"/>
        <w:jc w:val="thaiDistribute"/>
        <w:rPr>
          <w:rFonts w:ascii="TH SarabunPSK" w:hAnsi="TH SarabunPSK" w:cs="TH SarabunPSK"/>
          <w:sz w:val="16"/>
          <w:szCs w:val="16"/>
        </w:rPr>
      </w:pPr>
    </w:p>
    <w:p w14:paraId="53A38BAF" w14:textId="4D5FA710" w:rsidR="008C4FC4" w:rsidRPr="00561E42" w:rsidRDefault="008C4FC4" w:rsidP="000B4264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7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องค์ประกอบของระบบฐานข้อมูล</w:t>
      </w:r>
    </w:p>
    <w:p w14:paraId="57D1899A" w14:textId="77777777" w:rsidR="008C4FC4" w:rsidRPr="00561E42" w:rsidRDefault="008C4FC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CA65CB3" w14:textId="77777777" w:rsidR="000E6B5F" w:rsidRPr="00561E42" w:rsidRDefault="008C4FC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ะบบฐานข้อมูลส่วนใหญ่เป็นระบบที่มีการนำคอมพิวเตอร์เข้ามาช่วยในการจัดเก็บข้อมูลโดยมีซอฟต์แวร์หรือโปรแกรมช่วยในการจัดการข้อมูลเหล่านี้เพื่อให้ได้ข้อมูลตามผู้ใช้ต้องการองค์ประกอบของระบบฐานข้อมูล แบ่งออกเป็น </w:t>
      </w:r>
      <w:r w:rsidR="00243851" w:rsidRPr="00561E42">
        <w:rPr>
          <w:rFonts w:ascii="TH SarabunPSK" w:hAnsi="TH SarabunPSK" w:cs="TH SarabunPSK"/>
          <w:sz w:val="32"/>
          <w:szCs w:val="32"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ระเภท คือ</w:t>
      </w:r>
    </w:p>
    <w:p w14:paraId="15A988EE" w14:textId="77777777" w:rsidR="000E6B5F" w:rsidRPr="00561E42" w:rsidRDefault="000E6B5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.7.2.1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้อมูลในฐานข้อมูลจะต้องมีคุณสมบัติ </w:t>
      </w:r>
      <w:r w:rsidR="00243851" w:rsidRPr="00561E42">
        <w:rPr>
          <w:rFonts w:ascii="TH SarabunPSK" w:hAnsi="TH SarabunPSK" w:cs="TH SarabunPSK"/>
          <w:sz w:val="32"/>
          <w:szCs w:val="32"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ระการ คือ</w:t>
      </w:r>
    </w:p>
    <w:p w14:paraId="44852C76" w14:textId="77777777" w:rsidR="003E22A4" w:rsidRPr="00561E42" w:rsidRDefault="000E6B5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บ็ดเสร็จ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grat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ฐานข้อมูลเป็นแหล่งรวบรวมข้อมูลจากแฟ้มต่าง ๆ ไว้ครบถ้วนสมบูรณ์ เพื่อลดข้อมูลซ้ำซ้อนระหว่างแฟ้ม</w:t>
      </w:r>
    </w:p>
    <w:p w14:paraId="70DAE8DF" w14:textId="77777777" w:rsidR="003E22A4" w:rsidRPr="00561E42" w:rsidRDefault="003E22A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ช้ร่วมกันได้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ha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้อมูลแต่ละชิ้นในฐานข้อมูลสามารถนำมาแบ่งใช้กันได้ระหว่างผู้ใช้ต่าง ๆ ในระบบ</w:t>
      </w:r>
    </w:p>
    <w:p w14:paraId="51650FE4" w14:textId="77777777" w:rsidR="003E22A4" w:rsidRPr="00561E42" w:rsidRDefault="003E22A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7.2.2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ฮาร์ดแวร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Hardwa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ประกอบด้วยอุปกรณ์บันทึกข้อมูล เช่น จานแม่เหล็ก อุปกรณ์อินพุต/เอาต์พุต ตัวควบคุมอุปกรณ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น่วยประมวลผล และหน่วยความจำหลัก</w:t>
      </w:r>
    </w:p>
    <w:p w14:paraId="1A6D315D" w14:textId="3915DDCB" w:rsidR="003E22A4" w:rsidRPr="00561E42" w:rsidRDefault="003E22A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7.2.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ซอฟต์แวร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oftwa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ัวกลางเชื่อมระหว่างฐานข้อมูลและผู้ใช้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ซอฟต์แวร์ที่สำคัญที่สุดของระบบฐานข้อมูล นอกจากนี้ยังมีโปรแกรมอรรถประโยชน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มือพัฒนาแอปพลิ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ชั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Application Develop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มือการออกแบบ</w:t>
      </w:r>
      <w:r w:rsidR="00F14C20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(Design Aid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ละโปรแกรมเขียนรายงา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Report)</w:t>
      </w:r>
    </w:p>
    <w:p w14:paraId="2F353EE6" w14:textId="77777777" w:rsidR="003E22A4" w:rsidRPr="00561E42" w:rsidRDefault="003E22A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7.2.4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ผู้ใช้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User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 </w:t>
      </w:r>
      <w:r w:rsidR="00243851" w:rsidRPr="00561E42">
        <w:rPr>
          <w:rFonts w:ascii="TH SarabunPSK" w:hAnsi="TH SarabunPSK" w:cs="TH SarabunPSK"/>
          <w:sz w:val="32"/>
          <w:szCs w:val="32"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กลุ่มใหญ่ ๆ คือ</w:t>
      </w:r>
    </w:p>
    <w:p w14:paraId="458CFA1E" w14:textId="77777777" w:rsidR="008210B2" w:rsidRPr="00561E42" w:rsidRDefault="003E22A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นักเขียนโปรแกรมประยุกต์ </w:t>
      </w:r>
      <w:r w:rsidR="00243851" w:rsidRPr="00561E42">
        <w:rPr>
          <w:rFonts w:ascii="TH SarabunPSK" w:hAnsi="TH SarabunPSK" w:cs="TH SarabunPSK"/>
          <w:sz w:val="32"/>
          <w:szCs w:val="32"/>
        </w:rPr>
        <w:t>(Application Programmer)</w:t>
      </w:r>
    </w:p>
    <w:p w14:paraId="42926077" w14:textId="77777777" w:rsidR="008210B2" w:rsidRPr="00561E42" w:rsidRDefault="008210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ผู้ใช้ที่อยู่ปลายท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End User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ข้าถึงข้อมูลโดยผ่านโปรแกรมประยุกต์ หรือผ่านภาษาเรียกค้น (</w:t>
      </w:r>
      <w:r w:rsidR="00243851" w:rsidRPr="00561E42">
        <w:rPr>
          <w:rFonts w:ascii="TH SarabunPSK" w:hAnsi="TH SarabunPSK" w:cs="TH SarabunPSK"/>
          <w:sz w:val="32"/>
          <w:szCs w:val="32"/>
        </w:rPr>
        <w:t>Query Language)</w:t>
      </w:r>
    </w:p>
    <w:p w14:paraId="701D5D5B" w14:textId="1BCA8957" w:rsidR="00243851" w:rsidRPr="00561E42" w:rsidRDefault="008210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ผู้ดูแลข้อมูล และผู้ดูแลระบบฐานข้อมูล</w:t>
      </w:r>
      <w:r w:rsidR="00243851" w:rsidRPr="00561E42">
        <w:rPr>
          <w:rFonts w:ascii="TH SarabunPSK" w:hAnsi="TH SarabunPSK" w:cs="TH SarabunPSK"/>
          <w:sz w:val="32"/>
          <w:szCs w:val="32"/>
        </w:rPr>
        <w:t>(Data Administrator and Databas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Administrator)</w:t>
      </w:r>
    </w:p>
    <w:p w14:paraId="31934CA4" w14:textId="77777777" w:rsidR="00243851" w:rsidRPr="00561E42" w:rsidRDefault="00243851" w:rsidP="000B4264">
      <w:pPr>
        <w:spacing w:after="0" w:line="240" w:lineRule="auto"/>
        <w:ind w:firstLine="1440"/>
        <w:jc w:val="thaiDistribute"/>
        <w:rPr>
          <w:rFonts w:ascii="TH SarabunPSK" w:hAnsi="TH SarabunPSK" w:cs="TH SarabunPSK"/>
          <w:sz w:val="16"/>
          <w:szCs w:val="16"/>
        </w:rPr>
      </w:pPr>
    </w:p>
    <w:p w14:paraId="7AF00EA9" w14:textId="68644AC6" w:rsidR="00243851" w:rsidRPr="00561E42" w:rsidRDefault="008210B2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7.3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ระบบการจัดการฐานข้อมูล</w:t>
      </w:r>
    </w:p>
    <w:p w14:paraId="7BB82E2E" w14:textId="77777777" w:rsidR="008210B2" w:rsidRPr="00561E42" w:rsidRDefault="008210B2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D6F09EA" w14:textId="073DF153" w:rsidR="00A34644" w:rsidRPr="00561E42" w:rsidRDefault="00A3464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จัดการฐาน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base Management Syste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ที่เรียกว่า ดีบีเอ็มเอส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M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กลุ่มโปรแกรมที่ทำหน้าที่เป็นตัวกลางในระบบติดต่อระหว่างผู้ใช้กับฐานข้อมูลเพื่อจัดการ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ควบคุมความถูกต้อง ความซ้ำซ้อน และความสัมพันธ์ระหว่างข้อมูลต่าง ๆ ภายในฐานข้อมูล ซึ่งต่างจากระบบแฟ้มข้อมูลที่หน้าที่เหล่านี้จะเป็นหน้าที่ของโปรแกรมเมอร์ในการติดต่อกับข้อมูลในฐานข้อมูลไม่ว่าจะด้วยการใช้คำสั่งในกลุ่มดีเอ็มแอ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ML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 ดีดีแอ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DL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จะด้วยโปรแกรมต่าง ๆ ทุกคำสั่งที่ใช้กระทำกับข้อมูลจะถู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ำมาแปล (</w:t>
      </w:r>
      <w:r w:rsidR="00243851" w:rsidRPr="00561E42">
        <w:rPr>
          <w:rFonts w:ascii="TH SarabunPSK" w:hAnsi="TH SarabunPSK" w:cs="TH SarabunPSK"/>
          <w:sz w:val="32"/>
          <w:szCs w:val="32"/>
        </w:rPr>
        <w:t>Compil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เป็นการปฏิบัติการ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peratio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่าง ๆ ภายใต้คำสั่งนั้น ๆ เพื่อนำไปกระทำกับตัวข้อมูลภายในฐานข้อมูลต่อไปสำหรับส่วนการทำงาน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ภายใ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ี่ทำหน้าที่แปลคำสั่งไปเป็นการปฏิบัติการต่าง ๆ กับข้อมูลนั้น ประกอบด้วยส่วนการปฏิบัติการดังนี้</w:t>
      </w:r>
    </w:p>
    <w:p w14:paraId="67416D63" w14:textId="77777777" w:rsidR="00A34644" w:rsidRPr="00561E42" w:rsidRDefault="00A3464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7.3.1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น้าที่ของระบบจัดการฐานข้อมูล</w:t>
      </w:r>
    </w:p>
    <w:p w14:paraId="59801CD9" w14:textId="77777777" w:rsidR="009B3D5E" w:rsidRPr="00561E42" w:rsidRDefault="009B3D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A34644" w:rsidRPr="00561E42">
        <w:rPr>
          <w:rFonts w:ascii="TH SarabunPSK" w:hAnsi="TH SarabunPSK" w:cs="TH SarabunPSK"/>
          <w:sz w:val="32"/>
          <w:szCs w:val="32"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ปลงคำสั่งที่ใช้จัดการกับข้อมูลภายในฐานข้อมูลให้อยู่ในรูปแบบที่ฐานข้อมูลเข้าใจ</w:t>
      </w:r>
    </w:p>
    <w:p w14:paraId="0FF0E14F" w14:textId="77777777" w:rsidR="009B3D5E" w:rsidRPr="00561E42" w:rsidRDefault="009B3D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นำคำสั่งต่าง ๆ ซึ่งได้รับการแปลแล้วไปสั่งให้ฐานข้อมูลทำงาน เช่น การเรียกใช้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triev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ัดเก็บ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Updat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ลบ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elet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ิ่ม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Ad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75F1A012" w14:textId="77777777" w:rsidR="009B3D5E" w:rsidRPr="00561E42" w:rsidRDefault="009B3D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3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้องกันความเสียหายที่จะเกิดขึ้นกับข้อมูลภายในฐานข้อมูลโดยจะคอยตรวจสอบว่าคำสั่งใดที่สามารถทำงานได้ และคำสั่งใดที่ไม่สามารถทำงานได้</w:t>
      </w:r>
    </w:p>
    <w:p w14:paraId="37C4DA73" w14:textId="77777777" w:rsidR="009B3D5E" w:rsidRPr="00561E42" w:rsidRDefault="009B3D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ักษาความสัมพันธ์ของข้อมูลภายในฐานข้อมูลให้มีความถูกต้องอยู่เสมอ</w:t>
      </w:r>
    </w:p>
    <w:p w14:paraId="26698D3B" w14:textId="77777777" w:rsidR="009B3D5E" w:rsidRPr="00561E42" w:rsidRDefault="009B3D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5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ก็บรายละเอียด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ที่เกี่ยวข้องกับข้อมูลภายในฐานข้อมูลไว้ในพจนานุกรม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 Dictionary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รายละเอียดเหล่านี้มักจะถูกเรียกว่า เมต้าดาตา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etadata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หมายถึง ข้อมูลของข้อมูล</w:t>
      </w:r>
    </w:p>
    <w:p w14:paraId="55D1AF46" w14:textId="77777777" w:rsidR="00D76C15" w:rsidRPr="00561E42" w:rsidRDefault="009B3D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6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วบคุมให้ฐานข้อมูลทำงานได้อย่างถูกต้อ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มีประสิทธิภาพ</w:t>
      </w:r>
    </w:p>
    <w:p w14:paraId="5F12D989" w14:textId="77777777" w:rsidR="00D76C15" w:rsidRPr="00561E42" w:rsidRDefault="00D76C1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7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ควบคุมสถานะภาพของคอมพิวเตอร์ในการแปลสภาพฐานข้อมูล</w:t>
      </w:r>
    </w:p>
    <w:p w14:paraId="3F413AA8" w14:textId="77777777" w:rsidR="00D76C15" w:rsidRPr="00561E42" w:rsidRDefault="00D76C1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7.3.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ชนิดของฐานข้อมูล การแบ่งชนิดของฐานข้อมูลเชิงตรรกะ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gical Structu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ทั้งหมด </w:t>
      </w:r>
      <w:r w:rsidR="00243851" w:rsidRPr="00561E42">
        <w:rPr>
          <w:rFonts w:ascii="TH SarabunPSK" w:hAnsi="TH SarabunPSK" w:cs="TH SarabunPSK"/>
          <w:sz w:val="32"/>
          <w:szCs w:val="32"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ชนิดดังต่อไปนี้</w:t>
      </w:r>
    </w:p>
    <w:p w14:paraId="5C2B4D9F" w14:textId="2A3F4922" w:rsidR="00D76C15" w:rsidRPr="00561E42" w:rsidRDefault="0019304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       </w:t>
      </w:r>
      <w:r w:rsidR="00D76C15" w:rsidRPr="00561E42">
        <w:rPr>
          <w:rFonts w:ascii="TH SarabunPSK" w:hAnsi="TH SarabunPSK" w:cs="TH SarabunPSK"/>
          <w:sz w:val="32"/>
          <w:szCs w:val="32"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โครงสร้างแบบลำดับ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ist Structu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ฐานข้อมูลที่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รคค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อร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์ด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ในแฟ้มข้อมูลหนึ่งเชื่อมโยงกั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เชื่อมกับแฟ้มข้อมูลอื่น ๆ โดยอาศัยตัวชี้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ointer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ชื่อมโยง</w:t>
      </w:r>
    </w:p>
    <w:p w14:paraId="4AD5BD58" w14:textId="58E56FC6" w:rsidR="00D76C15" w:rsidRPr="00561E42" w:rsidRDefault="00D76C1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โครงสร้างแบบลำดับขั้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Hierarchical Data Structu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ฐานข้อมูลที่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ต่าง ๆ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บ่งเป็นลำดับขั้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evel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หมือนกับต้นไม้ในการค้นหาข้อมูลจะเริ่มจาก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ชั้นบนสุด โดยอาศัยตัวชี้ หรือรหัสที่เครื่องหรือระบบสามารถโยงไปห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ชั้นอื่น ๆ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</w:t>
      </w:r>
    </w:p>
    <w:p w14:paraId="342B0737" w14:textId="74FDD146" w:rsidR="00193042" w:rsidRPr="00561E42" w:rsidRDefault="00D76C1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โครงสร้างแบบเครือข่าย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Network Structu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ฐานข้อมูลที่ให้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ในลำดับขั้นต่าง ๆ เชื่อมโยงกันหมดทำให้การสืบค้นข้อมูลรวดเร็วมา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ต่ต้องการหน่วยความจำภายในเครื่องคอมพิวเตอร์มีการประมวลผลได้เร็ว</w:t>
      </w:r>
    </w:p>
    <w:p w14:paraId="3434BEEF" w14:textId="48525C2C" w:rsidR="00193042" w:rsidRPr="00561E42" w:rsidRDefault="0019304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4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โครงสร้างแบบสัมพันธ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lational Structur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ชนิดของฐานข้อมูลที่ฐานข้อมูลส่วนใหญ่นิยมใช้โดยข้อมูลจะถูกเก็บในลักษณะแบบตาราง </w:t>
      </w:r>
      <w:r w:rsidR="00243851" w:rsidRPr="00561E42">
        <w:rPr>
          <w:rFonts w:ascii="TH SarabunPSK" w:hAnsi="TH SarabunPSK" w:cs="TH SarabunPSK"/>
          <w:sz w:val="32"/>
          <w:szCs w:val="32"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ิติ ซึ่งมีความสัมพันธ์ในเชิงแถว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ow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 คอลัมน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lum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ต่ละแถวคือแต่ละ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รคค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อร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์ด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cor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ต่ละคอลัมน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lum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ะเป็น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Fiel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ี่มีชื่อกำกับบอก เป็นฐานข้อมูลที่นิยมสร้างมาก</w:t>
      </w:r>
    </w:p>
    <w:p w14:paraId="537FAE91" w14:textId="77777777" w:rsidR="00A31571" w:rsidRPr="00561E42" w:rsidRDefault="0019304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Pr="00561E42">
        <w:rPr>
          <w:rFonts w:ascii="TH SarabunPSK" w:hAnsi="TH SarabunPSK" w:cs="TH SarabunPSK"/>
          <w:sz w:val="32"/>
          <w:szCs w:val="32"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>.7.3.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ุณสมบัติของฐานข้อมูล คุณสมบัติที่ฐานข้อมูลควรมี มีอยู่ </w:t>
      </w:r>
      <w:r w:rsidR="00243851" w:rsidRPr="00561E42">
        <w:rPr>
          <w:rFonts w:ascii="TH SarabunPSK" w:hAnsi="TH SarabunPSK" w:cs="TH SarabunPSK"/>
          <w:sz w:val="32"/>
          <w:szCs w:val="32"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ระการ คือ</w:t>
      </w:r>
    </w:p>
    <w:p w14:paraId="093FB519" w14:textId="77777777" w:rsidR="00A31571" w:rsidRPr="00561E42" w:rsidRDefault="00A3157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Data Definiti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การนิยามโครงสร้างของฐานข้อมูล ว่ามีข้อมูลใดเก็บในรูปแบบไหน เช่น เป็นข้อมูลแบบตัวเลข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ข้อมูลแบบตัวหนังสือ หรือเป็นข้อมูลแบบวันที่</w:t>
      </w:r>
    </w:p>
    <w:p w14:paraId="132E8C37" w14:textId="77777777" w:rsidR="00A31571" w:rsidRPr="00561E42" w:rsidRDefault="00A3157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Data Manipulati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นำข้อมูลมาใช้งานอาจเป็นการดึงข้อมูลมาแสดง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triev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เพิ่มข้อมูลใหม่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sert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ลบข้อมูลเดิม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elet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แก้ไขข้อมูลเก่า (</w:t>
      </w:r>
      <w:r w:rsidR="00243851" w:rsidRPr="00561E42">
        <w:rPr>
          <w:rFonts w:ascii="TH SarabunPSK" w:hAnsi="TH SarabunPSK" w:cs="TH SarabunPSK"/>
          <w:sz w:val="32"/>
          <w:szCs w:val="32"/>
        </w:rPr>
        <w:t>Update)</w:t>
      </w:r>
    </w:p>
    <w:p w14:paraId="741D85EE" w14:textId="4B927BA0" w:rsidR="00243851" w:rsidRPr="00561E42" w:rsidRDefault="00A3157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) Data Contro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ควบคุมการใช้งานฐานข้อมูล เช่น มีมาตรการรักษาความปลอดภัยเพื่อป้องกันไม่ให้ผู้ที่ไม่มีสิทธิ์ใช้งานเข้ามาใช้งาน</w:t>
      </w:r>
    </w:p>
    <w:p w14:paraId="2BA7E9E8" w14:textId="77777777" w:rsidR="00243851" w:rsidRPr="00561E42" w:rsidRDefault="00243851" w:rsidP="000B4264">
      <w:pPr>
        <w:spacing w:after="0" w:line="240" w:lineRule="auto"/>
        <w:ind w:firstLine="1440"/>
        <w:jc w:val="thaiDistribute"/>
        <w:rPr>
          <w:rFonts w:ascii="TH SarabunPSK" w:hAnsi="TH SarabunPSK" w:cs="TH SarabunPSK"/>
          <w:sz w:val="16"/>
          <w:szCs w:val="16"/>
        </w:rPr>
      </w:pPr>
    </w:p>
    <w:p w14:paraId="63C5393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8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เครื่องมือในการทำระบบ</w:t>
      </w:r>
    </w:p>
    <w:p w14:paraId="20315F0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11689A6" w14:textId="7F2EC677" w:rsidR="00A31571" w:rsidRPr="00561E42" w:rsidRDefault="00A3157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2.8.1 Microsoft Visual Studio</w:t>
      </w:r>
    </w:p>
    <w:p w14:paraId="4080B892" w14:textId="77777777" w:rsidR="00A31571" w:rsidRPr="00561E42" w:rsidRDefault="00A3157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4385E78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ะบบพัฒน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icrosoft 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็คือชุดเครื่องมือพัฒนาที่ถูกออกแบบมาเพื่อช่วยเหลือ นักพัฒนาซอฟต์แวร์ (ไม่ว่าพวกเขาจะเป็นนักพัฒนามือใหม่หรือนักพัฒนามืออาชีพก็ตาม) ที่กำลังเผชิญกับความท้าทายที่ซับซ้อนของการสร้างโซลูชันที่ทันสมัยขึ้นมา บทบาท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็คือการเข้ามาปรับปรุงขั้นตอนการพัฒนา และช่วยให้การแก้ปัญหาที่ซับซ้อนทำได้ง่ายขึ้นและน่าพอใจมากขึ้นกว่าเดิม</w:t>
      </w:r>
    </w:p>
    <w:p w14:paraId="60FEB203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พิ่มผลผลิต เครื่องมือตระกูล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ยังคงสร้างสรรวิธีการที่ดีกว่าเดิมอย่างต่อเนื่องเพื่อช่วยให้นักพัฒนาซอฟต์แวร์ทำงานได้มากขึ้นโดยใช้เวลาน้อยลงกับงานหนักที่น่าเบื่อที่ต้องทำซ้ำ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คุณสมบัติ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มากมายอาทิ โค้ดอิดิ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ต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อร์ประสิทธิภาพสูง ระ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lliSens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ะบบ </w:t>
      </w:r>
      <w:r w:rsidR="00243851" w:rsidRPr="00561E42">
        <w:rPr>
          <w:rFonts w:ascii="TH SarabunPSK" w:hAnsi="TH SarabunPSK" w:cs="TH SarabunPSK"/>
          <w:sz w:val="32"/>
          <w:szCs w:val="32"/>
        </w:rPr>
        <w:lastRenderedPageBreak/>
        <w:t xml:space="preserve">Wizard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ภาษาเขียนโปรแกรมหลายชนิดที่รวมอยู่ ในสภาพแวดล้อมการพัฒนาแบบเบ็ดเสร็จ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grated development environment - ID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ียงหนึ่งเดียวไปจนถึงผลิตภัณฑ์ระบบบริหารวงจรชีวิตแอปพลิ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ชั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application life - cycle management - AL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ดับไฮเอน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อยู่พร้อมสรรพใ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icrosoft Visual Studio Team Syste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้ว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วอร์ชั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ใหม่ มีการนำเอาเครื่องมือรุ่นใหม่ ๆ มาช่วยให้นักพัฒนาเน้นไปที่การแก้ปัญหาให้กับผู้ใช้ได้มากขึ้น และเสียเวลากับเรื่องปลีกย่อยลดลง</w:t>
      </w:r>
    </w:p>
    <w:p w14:paraId="40A34E99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ผสานการทำง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ำให้นักพัฒนาซอฟต์แวร์ได้รับประโยชน์จากผลิตภัณฑ์แบบครบวงจรที่มีเครื่องมือ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ซิร์ฟเวอร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และเซอร์วิส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อย่างครบถ้วน ผลิตภัณฑ์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ๆ ในชุด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งานร่วมกันได้เป็นอย่างดี แถมไม่เพียงแต่ทำงานร่วมกันได้ดีเท่านั้น แต่ยังทำงานร่วมกับซอฟต์แวร์อื่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ของไมโครซอฟท์ได้อีกด้วย อาทิเช่น ผลิตภัณฑ์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ซิร์ฟเวอร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ไมโครซอฟท์ และระ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icrosoft Offic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7964CF11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ครื่องมือเบ็ดเสร็จ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เครื่องมือให้เลือกสำหรับการพัฒนาซอฟต์แวร์ในทุกระยะตั้งแต่การพัฒนา การทดสอบ การติดตั้ง การผสานระบบ และการบริการเป็นต้น แถมยังเหมาะกับนักพัฒนาทุกประเภทตั้งแต่นักพัฒนามือใหม่ไปจนถึงนักพัฒนาระดับผู้เชี่ยวชาญเป็นต้น นอกจากนั้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ยังถูกปรับแต่งมาให้รองรับการพัฒนาซอฟต์แวร์สำหรับอุปกรณ์ทุกประเภทตั้งแต่พีซี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ซิร์ฟเวอร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ว็บ และอุปกรณ์โม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ไบล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27E8F5D0" w14:textId="78D6BE2B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4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เสถียรภาพ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รับการพัฒนา และทดสอบจนกลายเป็นเครื่องมือที่เชื่อใจได้ ปลอดภัย ทำงานร่วมกันได้ และคอมแพ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ตท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บิลอีกด้วย นอกจากนั้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ยังมีคุณสมบัติการรักษาความปลอดภัย ความสามารถในการขยายระบบ และความสามารถในการทำงานร่วมกันที่ยากจะหาเครื่องมืออื่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ๆ มาเทียบได้ แม้ว่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Studio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ักจะเน้นคุณสมบัติใหม่ ๆ ที่รองรับการใช้งานในอนาคตก็ตาม แต่เครื่องมือนี้ก็ยังถูกออกแบบให้มีความคอมแพ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ตท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เบิลย้อนหลังทุกจุดเท่าที่จะเป็นไปได้</w:t>
      </w:r>
    </w:p>
    <w:p w14:paraId="614A7AD2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C969DA6" w14:textId="744C35FE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8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ภาษาซีชาร์ป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(C#)</w:t>
      </w:r>
    </w:p>
    <w:p w14:paraId="2AC03993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1DD1B41" w14:textId="77777777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8.2.1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ีชาร์ป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C#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ืออะไร ซีชาร์ป หร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ือ ภาษาคอมพิวเตอร์ประเภท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bject-oriented programming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พัฒนาโด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icrosof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ดยมีจุดมุ่งหมายในการรวมความสามารถการคำนวณ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ด้วยการโปรแกรมง่ายกว่า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Basic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ด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พื้นฐานจาก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เก็บส่วนการทำงานคล้ายกับ </w:t>
      </w:r>
      <w:r w:rsidR="00243851" w:rsidRPr="00561E42">
        <w:rPr>
          <w:rFonts w:ascii="TH SarabunPSK" w:hAnsi="TH SarabunPSK" w:cs="TH SarabunPSK"/>
          <w:sz w:val="32"/>
          <w:szCs w:val="32"/>
        </w:rPr>
        <w:t>Java</w:t>
      </w:r>
    </w:p>
    <w:p w14:paraId="49E86CAE" w14:textId="07EC427F" w:rsidR="00F479CD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9354E5"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ีชาร์ป ได้รับการออกแบบให้ทำงานกับ 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NET platfor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icrosof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ุดมุ่งหมายคือ อำนวยความสะดวกในการแลกเปลี่ยนสารสนเทศและบริการผ่านเว็บ และทำให้ผู้พัฒนาสร้างโปรแกรมประยุกต์ในขนาดกระทัดรัด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ำให้โปรแกรมง่ายขึ้นผ่านการใช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xtensible </w:t>
      </w:r>
      <w:r w:rsidR="00243851" w:rsidRPr="00561E42">
        <w:rPr>
          <w:rFonts w:ascii="TH SarabunPSK" w:hAnsi="TH SarabunPSK" w:cs="TH SarabunPSK"/>
          <w:sz w:val="32"/>
          <w:szCs w:val="32"/>
        </w:rPr>
        <w:lastRenderedPageBreak/>
        <w:t xml:space="preserve">Markup Language (XML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imple Object Access Protocol (SOAP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ยอมให้เข้าถึง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ออบเจ็กต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โปรแกรมหรือเมธอด โดยปราศจากความต้องการให้ผู้เขียนโปรแกรมเขียนคำสั่งเพิ่มในแต่ละขั้นตอน เนื่องจากผู้เขียนโปรแกรมสามารถสร้างบนคำสั่งที่มีอยู่ แทนที่การคัดลอกซ้ำ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ถูกพัฒนาขึ้นโดยเป็นส่วนหนึ่งในการพัฒนาโครงสร้างพื้นฐานของ 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NET Framewor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การการนำข้อดีของภาษาต่าง ๆ (เช่น 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elphi 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ปรับปรุงเพื่อให้มีความเป็น </w:t>
      </w:r>
      <w:r w:rsidR="00243851" w:rsidRPr="00561E42">
        <w:rPr>
          <w:rFonts w:ascii="TH SarabunPSK" w:hAnsi="TH SarabunPSK" w:cs="TH SarabunPSK"/>
          <w:sz w:val="32"/>
          <w:szCs w:val="32"/>
        </w:rPr>
        <w:t>OOP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ปรแกรมเชิงวัตถุ) มากขึ้น ขณะเดียวกันก็ลดความซับซ้อนในโครงสร้างของภาษาลง (เรียบง่ายกว่า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มีสิ่งที่เกินความจำเป็นน้อยลง (เมื่อเทียบกับ </w:t>
      </w:r>
      <w:r w:rsidR="00243851" w:rsidRPr="00561E42">
        <w:rPr>
          <w:rFonts w:ascii="TH SarabunPSK" w:hAnsi="TH SarabunPSK" w:cs="TH SarabunPSK"/>
          <w:sz w:val="32"/>
          <w:szCs w:val="32"/>
        </w:rPr>
        <w:t>Java)</w:t>
      </w:r>
    </w:p>
    <w:p w14:paraId="7D647C33" w14:textId="3AB47E01" w:rsidR="009354E5" w:rsidRPr="00561E42" w:rsidRDefault="00F479C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9354E5"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ีชาร์ป ถูกรับรองจากหน่วยงาน หน่วยงานกำหนดมาตรฐานสากลด้านสารสนเทศ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ECMA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) และองค์การมาตรฐานสากล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ISO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ปัจจุบันไมโครซอฟท์ยังพัฒนาภาษานี้อย่างต่อเนื่อง</w:t>
      </w:r>
    </w:p>
    <w:p w14:paraId="4CCBA946" w14:textId="77777777" w:rsidR="009354E5" w:rsidRPr="00561E42" w:rsidRDefault="009354E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8.2.2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รียบเทียบภาษาซีชาร์ป กับภาษาอื่น</w:t>
      </w:r>
    </w:p>
    <w:p w14:paraId="0DE117D2" w14:textId="77777777" w:rsidR="009354E5" w:rsidRPr="00561E42" w:rsidRDefault="009354E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ถ้าพูดถึงความใกล้เคียงกับภาษาอื่น ๆ 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กล้เคียงกับ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กที่สุด โดยมีความเหมือนกันถึง 70% ดั้งนั้นนักเขียนโปรแกรม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ึงอาจย้ายมาเขียน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ได้โดยศึกษาว่ามีสิ่งใดที่แตกต่างกันบ้าง 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ยังมีความคล้ายคลึงกับภาษ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.NE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B.NE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อย่างมาก ทำให้นักเขียนโปรแกรม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อ่าน หรือเขียนโค้ดในภาษากลุ่มนี้ได้เมื่อฝึกฝนเพียงเล็กน้อย</w:t>
      </w:r>
    </w:p>
    <w:p w14:paraId="021C1608" w14:textId="77777777" w:rsidR="009354E5" w:rsidRPr="00561E42" w:rsidRDefault="009354E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ั้งคู่เป็นแบบสืบจากคลาสหลักได้คลาสเดียว ขณะที่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สืบจากคลาสหลักได้มากกว่าหนึ่ง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ultiple inheritanc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ดย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ช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rfac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ทดแท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ultiple inheritanc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หมือนกันทั้งคู่</w:t>
      </w:r>
    </w:p>
    <w:p w14:paraId="79FE8DB8" w14:textId="77777777" w:rsidR="009354E5" w:rsidRPr="00561E42" w:rsidRDefault="009354E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สิ่งที่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ร่วมกันคือเรื่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Garbage Collecti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ต่ไม่มีใ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ึงทำให้ดูเหมือนว่า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ต่อยอดมาจาก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ต่อยอดมาจาก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อีกที ที่เป็นเช่นนั้นเพราะทั้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ต้นสายมาจาก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++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ำให้สองภาษานี้ดูคล้ายกัน แต่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ไม่ใช่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Java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ันมีกลไกที่เป็นเอกลักษณ์หลายอย่าง เช่น พารามิเตอร์แ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ferenc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utpu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จัดเก็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bjec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ไว้ใ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tack (struct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ทำ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ersioning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ยังมีสิ่งใหม่ๆ ที่เป็นข้อดี เช่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elegate, propertie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perator overloading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ซึ่งจะไม่พบใน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>Java</w:t>
      </w:r>
    </w:p>
    <w:p w14:paraId="45EBFA61" w14:textId="77777777" w:rsidR="00381A77" w:rsidRPr="00561E42" w:rsidRDefault="009354E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.8.2.3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ุดเด่นหลักๆ ของ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ีดังนี้</w:t>
      </w:r>
    </w:p>
    <w:p w14:paraId="1377BBA1" w14:textId="77777777" w:rsidR="00381A77" w:rsidRPr="00561E42" w:rsidRDefault="00381A7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mponent oriented –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ภาษาที่เน้นชิ้นส่วนโดยถูกออกแบบมาเป็นอย่างดีทำให้สามารถนำมาใช้ต่อกันเป็นอะไรก็ได้</w:t>
      </w:r>
    </w:p>
    <w:p w14:paraId="3DF8C942" w14:textId="77777777" w:rsidR="00381A77" w:rsidRPr="00561E42" w:rsidRDefault="00381A7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สิ่งต่าง ๆ ใ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ออบเจ็กต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ทั้งหมด</w:t>
      </w:r>
    </w:p>
    <w:p w14:paraId="292476D3" w14:textId="77777777" w:rsidR="00434240" w:rsidRPr="00561E42" w:rsidRDefault="00381A7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ป็นภาษาที่ทนทา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obust) -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นต่อความผิดพลาดไม่ทำให้ระบบแฮงก์หรือระบบทำงานช้า เพรา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ีข้อดีค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garbage collection, exception, type-safety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>versioning</w:t>
      </w:r>
    </w:p>
    <w:p w14:paraId="17B26823" w14:textId="0F738F90" w:rsidR="00243851" w:rsidRPr="00561E42" w:rsidRDefault="0043424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       </w:t>
      </w:r>
      <w:r w:rsidR="00381A77" w:rsidRPr="00561E42">
        <w:rPr>
          <w:rFonts w:ascii="TH SarabunPSK" w:hAnsi="TH SarabunPSK" w:cs="TH SarabunPSK"/>
          <w:sz w:val="32"/>
          <w:szCs w:val="32"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ัดเตรียมกลไกไว้หลายอย่างที่ช่วยให้ผู้เขียนโปรแกรมสามารถนำโค้ดที่เขียนไว้ในโปรเจคหนึ่งไปใช้กับอีกโปรเจคหนึ่งได้ง่าย นอกจากนั้นภาษ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#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ยังสามารถเรียกใช้คลาสหลายพันคลาสใน 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NET Framewor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โดยตรง ทำให้ลดเวลาการพัฒนาซอฟท์แวร์ได้มาก</w:t>
      </w:r>
    </w:p>
    <w:p w14:paraId="5F574A72" w14:textId="77777777" w:rsidR="00164EF4" w:rsidRPr="00561E42" w:rsidRDefault="00164EF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251D05F" w14:textId="517FF0C8" w:rsidR="00243851" w:rsidRPr="00561E42" w:rsidRDefault="00164EF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2.8.3 Crystal Report</w:t>
      </w:r>
    </w:p>
    <w:p w14:paraId="4042C0EF" w14:textId="77777777" w:rsidR="00164EF4" w:rsidRPr="00561E42" w:rsidRDefault="00164EF4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E0EF285" w14:textId="77777777" w:rsidR="00164EF4" w:rsidRPr="00561E42" w:rsidRDefault="00164EF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เขียนโปรแกรมในปัจจุบันมีส่วนสำคัญอีกส่วนหนึ่ง คือ การสร้างหน้ารายงาน </w:t>
      </w:r>
      <w:r w:rsidR="00243851" w:rsidRPr="00561E42">
        <w:rPr>
          <w:rFonts w:ascii="TH SarabunPSK" w:hAnsi="TH SarabunPSK" w:cs="TH SarabunPSK"/>
          <w:sz w:val="32"/>
          <w:szCs w:val="32"/>
        </w:rPr>
        <w:t>Report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ใช้โปรแกรมทางด้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por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ะสะดวกยิ่งขึ้น ช่วยลดขั้นตอนในการเขียนโปรแกรมด้านรายงาน สำหรับโปรแกรมด้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por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สำคัญ ๆ ได้แก่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rystal Repor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>I Report</w:t>
      </w:r>
    </w:p>
    <w:p w14:paraId="3FB1092B" w14:textId="77777777" w:rsidR="00164EF4" w:rsidRPr="00561E42" w:rsidRDefault="00164EF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rystal Report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เครื่องที่ใช้สำหรับการสร้างรายงานในรูปแบบต่าง ๆ ที่มีความยืดหยุ่นสูง ผู้ใช้สามารถสร้างรายงานตามรูปแบบที่ต้องการได้สะดวกและรวดเร็ว ทั้งยังสามารถนำไฟล์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por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สร้างกันมาแก้ไขเพิ่มเติมรายละเอียดหรือรูปแบบของรายงานได้ในภายหลังด้วย ทั้งนี้ยังสามารถทำการ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xpor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้อมูลต่าง ๆ ออกเป็นไฟล์ในรูปแบบต่าง ๆ ได้อีกมากมาย อาทิ เช่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Text Files, Excel, PDF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37900CED" w14:textId="53481F33" w:rsidR="00243851" w:rsidRPr="00561E42" w:rsidRDefault="00164EF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rystal Report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ามารถที่จะเชื่อมต่อกับฐานข้อมูลรูปแบบต่าง ๆ ได้หลากหลาย ไม่ว่าจะเป็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xcel, Access, MS SQL, Oracl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ต้น และอื่น ๆ อีกมากมาย จึงเป็นที่แพร่หลายในการใช้งาน นอกจากนี้แล้ว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rystal Report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ยังสามารถใช้งานร่วมกับการเขียนโปรแกรมในภาษาต่าง ๆ ได้ ไม่ว่าจะเป็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isual Basic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.0</w:t>
      </w:r>
      <w:r w:rsidR="00243851" w:rsidRPr="00561E42">
        <w:rPr>
          <w:rFonts w:ascii="TH SarabunPSK" w:hAnsi="TH SarabunPSK" w:cs="TH SarabunPSK"/>
          <w:sz w:val="32"/>
          <w:szCs w:val="32"/>
        </w:rPr>
        <w:t>, VB.net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Versi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ี่สูงกว่านี้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Delphi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14:paraId="2C4CACAD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16"/>
          <w:szCs w:val="16"/>
        </w:rPr>
      </w:pPr>
    </w:p>
    <w:p w14:paraId="148934C1" w14:textId="1DADEEC2" w:rsidR="00113B67" w:rsidRPr="00561E42" w:rsidRDefault="00113B67" w:rsidP="000B4264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2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.8.4 DBMS</w:t>
      </w:r>
    </w:p>
    <w:p w14:paraId="399AEFAC" w14:textId="77777777" w:rsidR="00113B67" w:rsidRPr="00561E42" w:rsidRDefault="00113B6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CBD3122" w14:textId="73EA7855" w:rsidR="00113B67" w:rsidRPr="00561E42" w:rsidRDefault="00113B6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8.4.1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ดีบีเอ็มเอส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DBMS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ืออะไร</w:t>
      </w:r>
    </w:p>
    <w:p w14:paraId="378B7295" w14:textId="7FB4CB40" w:rsidR="00113B67" w:rsidRPr="00561E42" w:rsidRDefault="00113B6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303F4E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 ดีบีเอ็มเอส ย่อมาจา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Database Management System</w:t>
      </w:r>
    </w:p>
    <w:p w14:paraId="3D22D263" w14:textId="3EF4FEE5" w:rsidR="00303F4E" w:rsidRPr="00561E42" w:rsidRDefault="00113B67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303F4E"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bas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ฐานข้อมูล</w:t>
      </w:r>
    </w:p>
    <w:p w14:paraId="6A75E26E" w14:textId="77777777" w:rsidR="00303F4E" w:rsidRPr="00561E42" w:rsidRDefault="00303F4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M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anagemen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การจัดการ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yste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มายถึง ระบบ</w:t>
      </w:r>
    </w:p>
    <w:p w14:paraId="3705F936" w14:textId="77777777" w:rsidR="00481DEE" w:rsidRPr="00561E42" w:rsidRDefault="00303F4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DBMS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ือ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ะบบการจัดการฐานข้อมูล หรือซอฟต์แวร์ที่ดูแลจัดการเกี่ยวกับฐานข้อมูล โดยอำนวยความสะดวกให้แก่ผู้ใช้ทั้งในด้านการสร้าง การปรับปรุงแก้ไข การเข้าถึงข้อมูล และการจัดการเกี่ยวกับระบบแฟ้มข้อมูลทางกายภาพ ภายในฐานข้อมูลซึ่งต่างไปจากระบบแฟ้มข้อมูลคือ หน้าที่เหล่านี้จะเป็นของโปรแกรมเมอร์ ในการติดต่อฐานข้อมูลไม่ว่าจะด้วยการใช้คำสั่งในกลุ่ม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M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D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รือ จะด้วยโปรแกรมต่าง ๆ ทุกคำสั่งที่ใช้กระทำกับฐานข้อมูลจะถูกโปรแกรม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ำมาแป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mpil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การกระทำต่าง ๆ ภายใต้คำสั่งนั้น ๆ เพื่อนำไปกระทำกับตัวข้อมูลใน ฐานข้อมูลต่อไป</w:t>
      </w:r>
    </w:p>
    <w:p w14:paraId="7513266A" w14:textId="77777777" w:rsidR="00BF7AC8" w:rsidRPr="00561E42" w:rsidRDefault="00481DE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ถูกพัฒนาขึ้นเพื่อแก้ไขปัญหาด้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 Independenc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ไม่มีในระบบแฟ้มข้อมูล ทำให้มีความเป็นอิสระจากทั้งส่วนของฮาร์ดแวร์ และข้อมูลภายในฐานข้อมูลกล่าวคือโปรแกรม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B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ี้จะมีการทำงานที่ไม่ขึ้นอยู่กับรูปแบบ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latfor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ตัวฮาร์ดแวร์ที่นำมาใช้กับระบบฐานข้อมูลรวมทั้งมีรูปแบบในการอ้างถึงข้อมูลที่ไม่ขึ้นอยู่กับโครงสร้างทางกายภาพของข้อมูลด้วยการใช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Query Languag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นการติดต่อกับข้อมูลในฐานข้อมูลแทนคำสั่งภาษาคอมพิวเตอร์ในยุคที่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่งผลให้ผู้ใช้สามารถเรียกใช้ข้อมูลจากฐานข้อมูลได้โดยไม่จำเป็นต้องทราบถึงประเภทหรือขนาดของข้อมูลนั้นหรือสามารถกำหนดลำดับที่ของ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ในการกำหนดการแสดงผลได้โดยไม่ต้องคำนึงถึงลำดับที่จริงของ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ลด์นั้น</w:t>
      </w:r>
    </w:p>
    <w:p w14:paraId="7A1BB090" w14:textId="77777777" w:rsidR="00BF7AC8" w:rsidRPr="00561E42" w:rsidRDefault="00BF7AC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8.4.2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น้าที่ของ </w:t>
      </w:r>
      <w:r w:rsidR="00243851" w:rsidRPr="00561E42">
        <w:rPr>
          <w:rFonts w:ascii="TH SarabunPSK" w:hAnsi="TH SarabunPSK" w:cs="TH SarabunPSK"/>
          <w:sz w:val="32"/>
          <w:szCs w:val="32"/>
        </w:rPr>
        <w:t>DBMS</w:t>
      </w:r>
    </w:p>
    <w:p w14:paraId="33BE66A0" w14:textId="77777777" w:rsidR="00BF7AC8" w:rsidRPr="00561E42" w:rsidRDefault="00BF7AC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แปลงคำสั่งที่ใช้จัดการกับข้อมูลภายในฐานข้อมูลให้อยู่ในรูปแบบที่ข้อมูลเข้าใจ</w:t>
      </w:r>
    </w:p>
    <w:p w14:paraId="394101FC" w14:textId="77777777" w:rsidR="00BF7AC8" w:rsidRPr="00561E42" w:rsidRDefault="00BF7AC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ในการนำคำสั่ง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ซึ่งได้รับการแปลแล้วไปสั่งให้ฐานข้อมูลทำงาน เช่น การเรียกใช้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triev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จัดเก็บ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Updat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ลบ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elet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 การเพิ่มข้อมูลเป็นต้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Ad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ฯลฯ</w:t>
      </w:r>
    </w:p>
    <w:p w14:paraId="28681422" w14:textId="77777777" w:rsidR="00BF7AC8" w:rsidRPr="00561E42" w:rsidRDefault="00BF7AC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ป้องกันความเสียหายที่จะเกิดขึ้นกับข้อมูลภายในฐานข้อมูลโดยจะคอยตรวจสอบว่าคำสั่งใดที่สามารถทำงานได้และคำสั่งใดที่ไม่สามารถทำได้</w:t>
      </w:r>
    </w:p>
    <w:p w14:paraId="17126CD8" w14:textId="77777777" w:rsidR="0004236F" w:rsidRPr="00561E42" w:rsidRDefault="00BF7AC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4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รักษาความสัมพันธ์ของข้อมูลภายในฐานข้อมูลให้มีความถูกต้องอยู่เสมอ</w:t>
      </w:r>
    </w:p>
    <w:p w14:paraId="69599A82" w14:textId="77777777" w:rsidR="0004236F" w:rsidRPr="00561E42" w:rsidRDefault="0004236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ำหน้าที่เก็บรายละเอียดต่าง ๆ ที่เกี่ยวข้องกับข้อมูลภายในฐานข้อมูลไว้ใน </w:t>
      </w:r>
      <w:r w:rsidR="00243851" w:rsidRPr="00561E42">
        <w:rPr>
          <w:rFonts w:ascii="TH SarabunPSK" w:hAnsi="TH SarabunPSK" w:cs="TH SarabunPSK"/>
          <w:sz w:val="32"/>
          <w:szCs w:val="32"/>
        </w:rPr>
        <w:br/>
        <w:t xml:space="preserve">data dictionary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รายละเอียดเหล่านี้มักจะถูกเรียกว่า ข้อมูลของข้อมูล (</w:t>
      </w:r>
      <w:r w:rsidR="00243851" w:rsidRPr="00561E42">
        <w:rPr>
          <w:rFonts w:ascii="TH SarabunPSK" w:hAnsi="TH SarabunPSK" w:cs="TH SarabunPSK"/>
          <w:sz w:val="32"/>
          <w:szCs w:val="32"/>
        </w:rPr>
        <w:t>Meta Data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</w:p>
    <w:p w14:paraId="51A1BB1F" w14:textId="507B7B6E" w:rsidR="00243851" w:rsidRPr="00561E42" w:rsidRDefault="0004236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6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หน้าที่ควบคุมให้ฐานข้อมูลทำงานได้อย่างถูกต้องและมีประสิทธิภาพ</w:t>
      </w:r>
    </w:p>
    <w:p w14:paraId="4494776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EB51D16" w14:textId="195BF78A" w:rsidR="00243851" w:rsidRPr="00561E42" w:rsidRDefault="0004236F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2.8.5 XAMPP</w:t>
      </w:r>
    </w:p>
    <w:p w14:paraId="22E36925" w14:textId="77777777" w:rsidR="0004236F" w:rsidRPr="00561E42" w:rsidRDefault="0004236F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03353A4" w14:textId="77777777" w:rsidR="000D66A5" w:rsidRPr="00561E42" w:rsidRDefault="0004236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XAMPP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ือ โปรแกรมสำหรับจำลองเครื่องคอมพิวเตอร์ส่วนบุคคลของเราให้ทำงานในลักษณะของ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WebServer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นั่นคือเครื่องคอมพิวเตอร์ของเราจะเป็นทั้งเครื่องแม่ และเครื่องลูกในเครื่องเดียวกัน ทำให้ไม่ต้องเชื่อมต่อกั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rne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ุณก็สามารถทดสอบเว็บไซต์ที่คุณสร้างขึ้น ได้ทุกที่ทุกเวลา ปัจจุบันได้รับความนิยมจากผู้ใช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นการสร้างเว็บไซต์ คำย่อ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XAMPP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ือย่อมาจาก</w:t>
      </w:r>
    </w:p>
    <w:p w14:paraId="4941DF53" w14:textId="77777777" w:rsidR="000D66A5" w:rsidRPr="00561E42" w:rsidRDefault="000D66A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X = Cross Platform (Windows,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MAC OSX,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Solaris and Linux)</w:t>
      </w:r>
    </w:p>
    <w:p w14:paraId="2805FB69" w14:textId="77777777" w:rsidR="000D66A5" w:rsidRPr="00561E42" w:rsidRDefault="000D66A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A = Apache</w:t>
      </w:r>
    </w:p>
    <w:p w14:paraId="3F16739F" w14:textId="77777777" w:rsidR="000D66A5" w:rsidRPr="00561E42" w:rsidRDefault="000D66A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M = MySQL</w:t>
      </w:r>
    </w:p>
    <w:p w14:paraId="7C7AB4B1" w14:textId="77777777" w:rsidR="00971EAD" w:rsidRPr="00561E42" w:rsidRDefault="000D66A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P = PHP</w:t>
      </w:r>
    </w:p>
    <w:p w14:paraId="643D200B" w14:textId="77777777" w:rsidR="00971EAD" w:rsidRPr="00561E42" w:rsidRDefault="00971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P = Perl</w:t>
      </w:r>
    </w:p>
    <w:p w14:paraId="0155FBF1" w14:textId="51DC8C6B" w:rsidR="00243851" w:rsidRPr="00561E42" w:rsidRDefault="00971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XAMPP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ประภอบด้ว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Apache, PHP, MySQL, PHP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MyAdmin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, Per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ซึ่งเป็นโปรแกรมพื้นฐานที่รองรับการทำง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ซึ่งเป็นชุดโปรแกรม สำหรับออกแบบเว็บไซต์ที่ได้รับความนิยมในปัจจุบัน ไฟล์สำหรับติดตั้ง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xampp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นั้นอาจมีขนาดใหญ่สักหน่อย เนื่องจากมีชุดควบคุมการทำงานที่ช่วยให้การปรับแต่งส่วนต่าง ๆ ง่ายขึ้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XAMPP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นั้นรองรับระบบปฏิบัติการหลายตัว เช่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Windows, Linux, Appl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ำงานได้ทั้งบนระบบปฏิบัติการแบบ 3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bi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 64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bi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ิ่งที่โดดเด่นกว่าโปรแกรมอื่นคือมีตัวช่วยติดตั้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เรียกว่า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BitNami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ซึ่งช่วยให้คุณติดตั้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ุ่นใหม่ ๆ ที่ได้รับความนิยมอีก นอกจาก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Xampp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้วยังมีโปรแกรมในลักษณะนี้อีก เช่น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Appserv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Wamp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ต้น สิ่งที่ควรพิจารณาในการเลือกใช้งานคือ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วอร์ชั่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Apache, PHP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นื่องจาก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M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ต่ละตัวนั้นมีความต้องการ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วอร์ชั่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ไม่เท่ากัน ก่อนใช้งานจึงต้องพิจารณาให้ดี ทั้งนี้เพื่อไม่ให้เกิดปัญหา หรือเกิดปัญหาในการใช้งานน้อยที่สุดนั่นเอง</w:t>
      </w:r>
    </w:p>
    <w:p w14:paraId="5AAEFE01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16"/>
          <w:szCs w:val="16"/>
        </w:rPr>
      </w:pPr>
    </w:p>
    <w:p w14:paraId="065341B6" w14:textId="0C198C77" w:rsidR="00243851" w:rsidRPr="00561E42" w:rsidRDefault="00971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8.6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มาเรียดีบี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(MariaDB)</w:t>
      </w:r>
    </w:p>
    <w:p w14:paraId="464336CD" w14:textId="77777777" w:rsidR="00971EAD" w:rsidRPr="00561E42" w:rsidRDefault="00971EA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75757DD" w14:textId="77777777" w:rsidR="00923646" w:rsidRPr="00561E42" w:rsidRDefault="00971EA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นปัจจุบัน ระบบสาระสนเทศเป็นส่วนหนึ่งของการดำเนินธุรกิจในหลายๆองค์กร ซึ่งข้อมูลเหล่านี้มีจำนวนมากจึงต้องมีการจัดเก็บให้เป็นระบบ เพื่อการเรียกใช้อย่างถูกต้อง และระบบจัดการฐานข้อมูลเป็นระบบที่จัดเรียงข้อมูลได้โดยผู้ใช้กำหนด และระบบนี้มีหลายตัวให้เลือกใช้ระบบฐานข้อมูลที่ใช้กันอย่างแพร่หลาย เช่น </w:t>
      </w:r>
      <w:r w:rsidR="00243851" w:rsidRPr="00561E42">
        <w:rPr>
          <w:rFonts w:ascii="TH SarabunPSK" w:hAnsi="TH SarabunPSK" w:cs="TH SarabunPSK"/>
          <w:sz w:val="32"/>
          <w:szCs w:val="32"/>
        </w:rPr>
        <w:t>MySQL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ย เอสคิวแอล) ซึ่งเป็นระบบจัดการฐานข้อมูลที่ออกแบบการใช้งานที่ง่าย ให้บริการฟรี และมีการพัฒนาอย่างต่อเนื่องจากกลุ่มนักพัฒนาระบบฐานข้อมูล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ต้องการรักษาสถานะซอฟท์แวร์ฟรีภายใต้ข้อตกล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GNU GP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นื่องจาก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ถูกซื้อโด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Oracl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มีทิศทางการพัฒนาซอฟท์แวร์ในเชิงพาณิชย์</w:t>
      </w:r>
    </w:p>
    <w:p w14:paraId="28DA5214" w14:textId="77777777" w:rsidR="00670CD5" w:rsidRPr="00561E42" w:rsidRDefault="00923646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เรียดีบี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MariaDB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ือ มาย เอสคิวแอ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MySQL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) ที่ถูกนำม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for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ออกมาจากต้นสา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ด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ichael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Widenius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ซึ่งเป็นผู้ก่อตั้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ดิม ได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for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ัวโครงการออกมาใหม่ได้สักพักใหญ่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ๆ หลายปีแล้ว และทำงานภายในชื่อบริษัท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onty Program AB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ครงสร้างต่าง ๆ 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ariaDB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ทบจะเรียกได้ว่าเหมือนกั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ช่น พวกโครงสร้างไฟล์ โครงสร้าง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Databas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Tabl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ามารถใช้งาน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ได้แทบจะเกือบ </w:t>
      </w:r>
      <w:r w:rsidR="00243851" w:rsidRPr="00561E42">
        <w:rPr>
          <w:rFonts w:ascii="TH SarabunPSK" w:hAnsi="TH SarabunPSK" w:cs="TH SarabunPSK"/>
          <w:sz w:val="32"/>
          <w:szCs w:val="32"/>
        </w:rPr>
        <w:t>100%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พราะฉะนั้นการใช้ง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ariaDB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ทนที่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ySQL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ทบจะไม่ต้องทำอะไรเพิ่มเติมเลย แม้แต่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d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HP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็สามารถที่จะใช้งา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functi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ของ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mysql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เช่น เดิม</w:t>
      </w:r>
    </w:p>
    <w:p w14:paraId="76F90008" w14:textId="62788FCE" w:rsidR="00243851" w:rsidRPr="00561E42" w:rsidRDefault="00670CD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มื่อฐานข้อมูลอย่าง </w:t>
      </w:r>
      <w:r w:rsidR="00243851" w:rsidRPr="00561E42">
        <w:rPr>
          <w:rFonts w:ascii="TH SarabunPSK" w:hAnsi="TH SarabunPSK" w:cs="TH SarabunPSK"/>
          <w:sz w:val="32"/>
          <w:szCs w:val="32"/>
        </w:rPr>
        <w:t>MySQL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ย เอสคิวแอล) มีแนวโน้มการพัฒนาซอฟท์แวร์ในเชิงพาณิชย์ ผู้ก่อตั้งจึงพัฒนา </w:t>
      </w:r>
      <w:r w:rsidR="00243851" w:rsidRPr="00561E42">
        <w:rPr>
          <w:rFonts w:ascii="TH SarabunPSK" w:hAnsi="TH SarabunPSK" w:cs="TH SarabunPSK"/>
          <w:sz w:val="32"/>
          <w:szCs w:val="32"/>
        </w:rPr>
        <w:t>MariaDB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าเรียดีบี) เพื่อตอบสนองต่อผู้ใช้งาน ทั้งนี้การทำงานของทั้งสองตัวนี้ ไม่มีข้อแตกต่างกัน จึงทำให้มีระบบฐานข้อมูลฟรีใช้กันต่อไป</w:t>
      </w:r>
    </w:p>
    <w:p w14:paraId="49832C37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4"/>
          <w:szCs w:val="24"/>
        </w:rPr>
      </w:pPr>
    </w:p>
    <w:p w14:paraId="484416D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lastRenderedPageBreak/>
        <w:t xml:space="preserve">2.9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ทฤษฎีเกี่ยวกับระบบจัดการร้านอินเทอร์เน็ต</w:t>
      </w:r>
    </w:p>
    <w:p w14:paraId="22C3E8C6" w14:textId="77777777" w:rsidR="00E8279A" w:rsidRPr="00561E42" w:rsidRDefault="00E8279A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498B261" w14:textId="75FAFCB4" w:rsidR="00243851" w:rsidRPr="00561E42" w:rsidRDefault="00E8279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นปัจจุบันร้านอินเทอร์เน็ตได้พัฒนาขึ้นมาอย่างรวดเร็วไม่ว่าจะเป็นร้านเล็ก หรือร้านใหญ่ ระบบต่าง ๆ ภายในร้านก็พัฒนาขึ้นมาจากผู้ประกอบการด้วยกันเอง เช่น ระบบเครื่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erver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ยกเน็ตแยกเกมส์ หลาย ๆ ร้านคงไม่หนีกันมากเท่าไร เพราะว่ามีการนำเอ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inux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ลาย ๆ ตัว เช่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Ubuntu ,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ClarkConnect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มาใช้ในการบริหารจัดการ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Traffic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ภายในร้านทำให้ลูกค้าเล่นอินเทอร์เน็ตและเกมส์ได้อย่างไหลลื่น แต่ก็ยังมีบางอย่างที่ระบบร้านอินเทอร์เน็ตยังขาดไปนั่นก็คือเรื่องของการควบคุมบัญชี ซึ่งผู้ประกอบการหลาย ๆ ร้าน หรือแทบจะทุกร้านเลยก็ว่าได้ ที่มีความต้องการระบบบัญชีที่มีความเที่ยงตรง ตรวจสอบได้ และมีความยืดหยุ่นในการใช้งานสูง</w:t>
      </w:r>
    </w:p>
    <w:p w14:paraId="38BD7A21" w14:textId="77777777" w:rsidR="00572DE9" w:rsidRPr="00561E42" w:rsidRDefault="00572DE9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04681DA" w14:textId="3B8148F4" w:rsidR="00243851" w:rsidRPr="00561E42" w:rsidRDefault="00572DE9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9.1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ระบบจัดการร้านอินเทอร์เน็ต คือ</w:t>
      </w:r>
    </w:p>
    <w:p w14:paraId="7E184365" w14:textId="77777777" w:rsidR="00572DE9" w:rsidRPr="00561E42" w:rsidRDefault="00572DE9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6C3A3E3" w14:textId="77777777" w:rsidR="00572DE9" w:rsidRPr="00561E42" w:rsidRDefault="00572DE9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จัดการร้านอินเทอร์เน็ต คือซอฟต์แวร์ที่ทำให้การใช้งานของคอมพิวเตอร์ ง่ายขึ้น ให้คิดแทนเรา โดยที่เราไม่ต้องมาเสียเวลาในการจัดการ เหมาะสำหรับเจ้าของร้านอินเทอร์เน็ตที่ต้องมีโปรแกรมตัวนี้ไว้จัดการระบบเวลาในร้าน ทั้งแบบเจ้าของร้านเฝ้าร้านเอง หรือแม้กระทั่งเจ้าของร้านที่มีอาชีพหลักอื่น และจ้างพนักงานเพื่อดูแลร้านแทน ก็สามารถดูยอดงบบัญชีหลังปิดร้านได้</w:t>
      </w:r>
    </w:p>
    <w:p w14:paraId="59088568" w14:textId="77777777" w:rsidR="00572DE9" w:rsidRPr="00561E42" w:rsidRDefault="00572DE9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41216DAF" w14:textId="63B4C926" w:rsidR="00243851" w:rsidRPr="00561E42" w:rsidRDefault="00B50DA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9.2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ปัญหาของร้านอินเทอร์เน็ต</w:t>
      </w:r>
    </w:p>
    <w:p w14:paraId="6C636E39" w14:textId="77777777" w:rsidR="00B50DA0" w:rsidRPr="00561E42" w:rsidRDefault="00B50DA0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B665E14" w14:textId="77777777" w:rsidR="00B50DA0" w:rsidRPr="00561E42" w:rsidRDefault="00B50DA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ปัญหาเกี่ยวกับบัญชีร้านแบบเก่า ๆ เช่น สต็อกสินค้าต้องลงบัญชีด้วยมือ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ยอดเงินไม่ตร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ลียร์เงินยากในแต่ละกะทำงา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้องใช้เวลานานในการส่งกะทำงานแต่ละครั้ง</w:t>
      </w:r>
    </w:p>
    <w:p w14:paraId="4C3417A4" w14:textId="77777777" w:rsidR="00B50DA0" w:rsidRPr="00561E42" w:rsidRDefault="00B50DA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ญหาเกี่ยวกับพนักงาน เช่น ระบบบัญชีแบบเก่ามีช่องโหว่ทำให้พนักงานสามารถโกงได้เยอะมาก ถ้าพนักงานไม่มีความซื่อสัตย์และรับผิดชอบต่อหน้าที่พอ ซึ่งเป็นปัญหากับผู้ประกอบการมาก ยิ่งถ้ามีพนักงานหลาย ๆ คน ยิ่งทำให้การตรวจสอบยากและการลงเวลาทำงานก็ไม่ตรงตามความจริงทำให้พนักงานไม่ค่อยมีความรับผิดชอบเท่าที่ควร</w:t>
      </w:r>
    </w:p>
    <w:p w14:paraId="15F9A6A9" w14:textId="77777777" w:rsidR="001552B1" w:rsidRPr="00561E42" w:rsidRDefault="00B50DA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ญหาเกี่ยวกับการขาย เช่น หลาย ๆ ร้านต้องมีปัญหาในเรื่องของการขายว่าจะเลือกให้ลูกค้าใช้ระบบไหนในการเล่น เช่น ระบบเล่นก่อนจ่ายเพื่อเอาใจลูกค้า แต่ปัญหาก็เกิดกับบัญชีที่ไม่มีความเที่ยงตรงเงินขาดบ้าง เกินบ้าง แต่ส่วนใหญ่แล้วเงินจะขาด หรือแบบใช้บัตรคูปองอย่างเดียวไม่มีระบบเล่นก่อนจ่าย ไม่มีระบบสมาชิก ซึ่งก็ทำให้ลูกค้าเกิดความรำคาญ การเล่นไม่มีความต่อเนื่อง แต่ก็ยังไม่สามารถควบคุมระบบบัญชีได้ 100% เนื่องจากระบบนี้ก็ยังมีช่องให้พนักงานโกงได้อีก แต่ก็ยังดีที่มีระบบบัญชีที่ ตรวจสอบได้บ้าง</w:t>
      </w:r>
    </w:p>
    <w:p w14:paraId="2158E9D4" w14:textId="77777777" w:rsidR="001552B1" w:rsidRPr="00561E42" w:rsidRDefault="001552B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ในท้องตลาดของไทยยังไม่ค่อยมีโปรแกรมบริหารจัดการร้านอินเทอร์เน็ตที่ตอบสนองความต้องการของผู้ประกอบการร้านอินเทอร์เน็ตได้มากพอ แต่ถ้าเป็นโปรแกรมคุมร้านจาก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lastRenderedPageBreak/>
        <w:t>ต่างประเทศ ที่หลาย ๆ ร้านคงได้เคยใช้กันมาบ้างแล้ว ระบบการจัดการเกี่ยวกับการคุมเครื่องใช้งานดี แต่ก็ยังไม่สามารถตอบสนองความต้องการของผู้ประกอบการเกี่ยวกับระบบบัญชี</w:t>
      </w:r>
    </w:p>
    <w:p w14:paraId="06CDFC3C" w14:textId="77777777" w:rsidR="001552B1" w:rsidRPr="00561E42" w:rsidRDefault="001552B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5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บางร้านไม่กล้าที่จะจ้างพนักงานมาช่วยดูแลร้าน เนื่องจากสาเหตุกลัวดูแลเรื่องบัญชีไม่ได้ จึงทำให้ไม่มีเวลาว่างที่จะไปทำอะไรเลย นอกจากเฝ้าร้าน จะไปไหนก็ไม่ได้ไป คิดว่าถ้าจ้างมาแล้วกลัวพนักงานรับเงินลูกค้ามาแล้วเอาเข้ากระเป๋าตัวเอง</w:t>
      </w:r>
    </w:p>
    <w:p w14:paraId="5767B61A" w14:textId="13B9A2CF" w:rsidR="00243851" w:rsidRPr="00561E42" w:rsidRDefault="001552B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ปัญหาอื่น ๆ อีกมากมาย ไม่ว่าจะเป็นการติดตั้งเครื่องคอมพิวเตอร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ารแก้ปัญหาเกี่ยวกับคอมพิวเตอร์ทั้งฮาร์</w:t>
      </w:r>
      <w:r w:rsidRPr="00561E42">
        <w:rPr>
          <w:rFonts w:ascii="TH SarabunPSK" w:hAnsi="TH SarabunPSK" w:cs="TH SarabunPSK"/>
          <w:sz w:val="32"/>
          <w:szCs w:val="32"/>
          <w:cs/>
        </w:rPr>
        <w:t>ด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วร์และซอฟต์แวร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ะบบเครื่อ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erver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ยกเน็ตแยกเกมส์</w:t>
      </w:r>
    </w:p>
    <w:p w14:paraId="1A718BB5" w14:textId="77777777" w:rsidR="008C45D1" w:rsidRPr="00561E42" w:rsidRDefault="008C45D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8EE4435" w14:textId="1B78047C" w:rsidR="00243851" w:rsidRPr="00561E42" w:rsidRDefault="008C45D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9.3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ประโยชน์ของระบบจัดการร้านอินเทอร์เน็ต</w:t>
      </w:r>
    </w:p>
    <w:p w14:paraId="39AE8AA6" w14:textId="77777777" w:rsidR="008C45D1" w:rsidRPr="00561E42" w:rsidRDefault="008C45D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A3C3799" w14:textId="77777777" w:rsidR="008C45D1" w:rsidRPr="00561E42" w:rsidRDefault="008C45D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ุณจะมีเวลาส่วนตัวมากขึ้นโดยปริยาย เพราะระบบช่วยทำงาน แทนคุณโดยอัตโนมัติ ช่วยบริหาร จับเวลา คำนวณเงิน เก็บเงิน</w:t>
      </w:r>
    </w:p>
    <w:p w14:paraId="03F52924" w14:textId="77777777" w:rsidR="00B32378" w:rsidRPr="00561E42" w:rsidRDefault="008C45D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ุณจะมีเวลาไปเที่ยววันหยุดพักผ่อนได้อย่างสบายใจ เพราะมีระบบที่เที่ยงตรง เชื่อถือได้ วางใจได้</w:t>
      </w:r>
    </w:p>
    <w:p w14:paraId="7DC9C925" w14:textId="77777777" w:rsidR="00B32378" w:rsidRPr="00561E42" w:rsidRDefault="00B3237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ไม่ต้องจดเวลาเข้าออกของลูกค้า ไม่ต้องปวดหัวเรื่องการคิดเงิน</w:t>
      </w:r>
    </w:p>
    <w:p w14:paraId="61994FF5" w14:textId="77777777" w:rsidR="00B32378" w:rsidRPr="00561E42" w:rsidRDefault="00B3237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หมดห่วงเรื่องคนคุมร้าน</w:t>
      </w:r>
    </w:p>
    <w:p w14:paraId="2858A9C3" w14:textId="77777777" w:rsidR="00B32378" w:rsidRPr="00561E42" w:rsidRDefault="00B3237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5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หมดห่วงลูกค้าใช้งานเกินเวลา</w:t>
      </w:r>
    </w:p>
    <w:p w14:paraId="26453839" w14:textId="77777777" w:rsidR="00B32378" w:rsidRPr="00561E42" w:rsidRDefault="00B3237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ตัดปัญหาเรื่องการยืนยันรายได้ของร้านระหว่างหุ้นส่วน</w:t>
      </w:r>
    </w:p>
    <w:p w14:paraId="5FBE6153" w14:textId="77777777" w:rsidR="008A1962" w:rsidRPr="00561E42" w:rsidRDefault="00B3237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7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พิ่มกระแสเงินสดหมุนเวีย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ash Flow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ให้ธุรกิจของคุณแทบจะในทันทีที่คุณเริ่มใช้ระ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up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sz w:val="32"/>
          <w:szCs w:val="32"/>
        </w:rPr>
        <w:t>Normal Limited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รือ เรียกว่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re-paid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บบจ่ายเงินก่อนเข้าใช้เครื่อง)</w:t>
      </w:r>
    </w:p>
    <w:p w14:paraId="38BCF0C2" w14:textId="77777777" w:rsidR="008A1962" w:rsidRPr="00561E42" w:rsidRDefault="008A19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8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สร้างระบบ สมาชิก ให้แก่ร้านคุณโดยปริยาย ลูกค้าจะย้อนกลับมาใช้บริการที่ร้านคุณใหม่อีกครั้ง เสมอๆจนอาจจะกลายเป็นลูกค้าประจำจึงส่งผลให้ กระแสเงินสดหมุนเวีย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ash Flow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ีมาอย่างต่อเนื่อง</w:t>
      </w:r>
    </w:p>
    <w:p w14:paraId="40BF3E3A" w14:textId="77777777" w:rsidR="008A1962" w:rsidRPr="00561E42" w:rsidRDefault="008A19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9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อาจจะเพิ่มความสบายแบบระบบใช้ก่อนจ่าย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ost-pai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ห้ลูกค้าของร้านใช้งานต่อเนื่องได้นานจนพอใจ แล้วค่อยชำระเงิน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upo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Un-limited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Un-limited Onlin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ไม่ต้องใช้ </w:t>
      </w:r>
      <w:r w:rsidR="00243851" w:rsidRPr="00561E42">
        <w:rPr>
          <w:rFonts w:ascii="TH SarabunPSK" w:hAnsi="TH SarabunPSK" w:cs="TH SarabunPSK"/>
          <w:sz w:val="32"/>
          <w:szCs w:val="32"/>
        </w:rPr>
        <w:t>Coupon)</w:t>
      </w:r>
    </w:p>
    <w:p w14:paraId="237254F7" w14:textId="77777777" w:rsidR="008A1962" w:rsidRPr="00561E42" w:rsidRDefault="008A19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0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ีระบบ ใช้ก่อนจ่าย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ost-paid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บบกำหนดวงเงินไว้ก่อนล่วงหน้า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imited Onlin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ที่ไม่ต้องใช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oupon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ึงเหมาะสำหรับร้านที่ไม่ต้องการใช้ระบบคูปอง หรือ ลูกค้าขาจรของร้าน และเมื่อหมดเวลาก็สามารถเติมวงเงินต่อได้ทันที</w:t>
      </w:r>
    </w:p>
    <w:p w14:paraId="25E7A4DA" w14:textId="77777777" w:rsidR="00572608" w:rsidRPr="00561E42" w:rsidRDefault="008A19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1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ะบบสามารถ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hutdown/restar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ลูกได้</w:t>
      </w:r>
    </w:p>
    <w:p w14:paraId="5D4996F6" w14:textId="77777777" w:rsidR="00572608" w:rsidRPr="00561E42" w:rsidRDefault="0057260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2EB19E84" w14:textId="77777777" w:rsidR="00572608" w:rsidRPr="00561E42" w:rsidRDefault="00572608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14:paraId="3BABBC1C" w14:textId="32E50399" w:rsidR="00243851" w:rsidRPr="00561E42" w:rsidRDefault="00572608" w:rsidP="000B4264">
      <w:pPr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2.9.4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ัวอย่างระบบจัดการร้านอินเทอร์เน็ต </w:t>
      </w:r>
      <w:proofErr w:type="spellStart"/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CafeThai</w:t>
      </w:r>
      <w:proofErr w:type="spellEnd"/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Billing</w:t>
      </w:r>
    </w:p>
    <w:p w14:paraId="50C6518E" w14:textId="77777777" w:rsidR="008A29C0" w:rsidRPr="00561E42" w:rsidRDefault="008A29C0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D2480EE" w14:textId="7A383D6A" w:rsidR="008A29C0" w:rsidRPr="00561E42" w:rsidRDefault="008A29C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CafeThai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Billing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ือ โปรแกรมคิดเงินที่ถูกพัฒนาขึ้นเพื่อเป็นเสมือนผู้ช่วยผู้ประกอบการร้านอินเทอร์เน็ตค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ฟ่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ในการบริหารจัดการร้าน เช่น ระบบการคิดเงิน การขายสินค้า เวลาการทำงานของพนักงาน และการรายงานรายได้ ฯลฯ ซึ่งโปรแกรม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CafeThai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Billing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ะช่วยให้ผู้ประกอบการร้านอินเทอร์เน็ต ค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ฟ่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ต้องประสบกับ ป</w:t>
      </w:r>
      <w:r w:rsidR="003F7423" w:rsidRPr="00561E42">
        <w:rPr>
          <w:rFonts w:ascii="TH SarabunPSK" w:hAnsi="TH SarabunPSK" w:cs="TH SarabunPSK"/>
          <w:sz w:val="32"/>
          <w:szCs w:val="32"/>
          <w:cs/>
        </w:rPr>
        <w:t>ั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ญห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ดิมๆ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ช่น พนักงานคุมร้านโก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ยอดสต็อกสินค้าไม่ตรงกับความเป็นจริง และทำให้การบริหารจัดการร้านอินเทอร์เน็ตค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ฟ่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ป็นระบบมากยิ่งขึ้น คุณสมบัติที่โดดเด่นของโปรแกรม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CafeThai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 Billing</w:t>
      </w:r>
    </w:p>
    <w:p w14:paraId="3DB5A81D" w14:textId="46192A34" w:rsidR="008A29C0" w:rsidRPr="00561E42" w:rsidRDefault="008A29C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9.4.1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รักษาความปลอดภัยของข้อมูลสำคัญ ผู้ประกอบการร้านอินเทอร์เน็ต คา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ฟ่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สามารถตั้งรหัสผ่านในการเข้าถึงข้อมูลสำคัญ และสามารถแก้ไขข้อมูลได้ด้วยตนเอง โดยโปรแกรมจะมีการบันทึกข้อมูลทุกครั้งที่มีการแก้ไขข้อมูลต่าง</w:t>
      </w:r>
      <w:r w:rsidR="0047716A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เพื่อตรวจสอบวันเวลา และผู้ที่เข้ามาแก้ไขข้อมูล</w:t>
      </w:r>
    </w:p>
    <w:p w14:paraId="1C5D8F25" w14:textId="751D7309" w:rsidR="007A42F8" w:rsidRPr="00561E42" w:rsidRDefault="008A29C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.9.4.2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จัดการสิทธิ์ของพนักงาน สามารถกำหนดสิทธิ์ของพนักงาน ในการเข้าถึงข้อมูลต่าง</w:t>
      </w:r>
      <w:r w:rsidR="007A42F8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ของร้าน เพื่อป้องกันการแก้ไขข้อมูล อาทิ โปรโมชั่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คาสินค้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ยะเวลาการเล่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ยรับ-รายจ่าย ตลอดจนสามารถตรวจสอบการทำงานของพนักงานร้านในระหว่างการปฏิบัติงานได้</w:t>
      </w:r>
    </w:p>
    <w:p w14:paraId="52A32A19" w14:textId="77777777" w:rsidR="00121890" w:rsidRPr="00561E42" w:rsidRDefault="007A42F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9.4.3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กำหนดรูปแบบราคาและการคิดเงินที่หลากหลายและมีประสิทธิภาพ สามารถกำหนดราคาเองได้ สามารถคิดค่าบริการตามเวลาการใช้งานอินเทอร์เน็ตได้ เช่น</w:t>
      </w:r>
    </w:p>
    <w:p w14:paraId="241486A4" w14:textId="77777777" w:rsidR="00121890" w:rsidRPr="00561E42" w:rsidRDefault="0012189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ิดเงินเป็นรายชั่วโมง หรือคิดเงินเป็นนาที (ชั่วโมงละ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าทีละ)</w:t>
      </w:r>
    </w:p>
    <w:p w14:paraId="2755C97D" w14:textId="77777777" w:rsidR="00735035" w:rsidRPr="00561E42" w:rsidRDefault="0012189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ิดเงินแ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Time Zon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ัวอย่างเช่น เวลา 8:00-12:00 คิดเงินชั่วโมงละ 20 บาท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วลา 17:00 - 21:00 คิดเงินชั่วโมงละ 30 บาท</w:t>
      </w:r>
    </w:p>
    <w:p w14:paraId="78B6F56A" w14:textId="77777777" w:rsidR="00735035" w:rsidRPr="00561E42" w:rsidRDefault="0073503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ิดตามจำนวนเวลาที่ใช้</w:t>
      </w:r>
    </w:p>
    <w:p w14:paraId="0D3AAEEF" w14:textId="77777777" w:rsidR="00735035" w:rsidRPr="00561E42" w:rsidRDefault="0073503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9.4.4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การคำนวณเงินที่แม่นยำ</w:t>
      </w:r>
    </w:p>
    <w:p w14:paraId="47FC7F27" w14:textId="77777777" w:rsidR="00735035" w:rsidRPr="00561E42" w:rsidRDefault="0073503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9.4.5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การกำหนดกลุ่มของคอมพิวเตอร์ ทำให้สามารถกำหนดราคาตามกลุ่มต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ๆ ได้ตามต้องการ ตัวอย่างเช่น</w:t>
      </w:r>
    </w:p>
    <w:p w14:paraId="61F72DC6" w14:textId="77777777" w:rsidR="00735035" w:rsidRPr="00561E42" w:rsidRDefault="0073503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ำหรับการใช้งานที่คอมพิวเตอร์เครื่องรุ่นใหม่ </w:t>
      </w:r>
      <w:r w:rsidR="00243851" w:rsidRPr="00561E42">
        <w:rPr>
          <w:rFonts w:ascii="TH SarabunPSK" w:hAnsi="TH SarabunPSK" w:cs="TH SarabunPSK"/>
          <w:sz w:val="32"/>
          <w:szCs w:val="32"/>
        </w:rPr>
        <w:t>10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ครื่อง ตั้งราคา </w:t>
      </w:r>
      <w:r w:rsidR="00243851" w:rsidRPr="00561E42">
        <w:rPr>
          <w:rFonts w:ascii="TH SarabunPSK" w:hAnsi="TH SarabunPSK" w:cs="TH SarabunPSK"/>
          <w:sz w:val="32"/>
          <w:szCs w:val="32"/>
        </w:rPr>
        <w:t>20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บาทต่อชั่วโมง</w:t>
      </w:r>
    </w:p>
    <w:p w14:paraId="58A0D562" w14:textId="77777777" w:rsidR="00735035" w:rsidRPr="00561E42" w:rsidRDefault="0073503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ำหรับการใช้งานที่คอมพิวเตอร์เครื่องรุ่นเก่า </w:t>
      </w:r>
      <w:r w:rsidR="00243851" w:rsidRPr="00561E42">
        <w:rPr>
          <w:rFonts w:ascii="TH SarabunPSK" w:hAnsi="TH SarabunPSK" w:cs="TH SarabunPSK"/>
          <w:sz w:val="32"/>
          <w:szCs w:val="32"/>
        </w:rPr>
        <w:t>1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ครื่อง ตั้งราคา </w:t>
      </w:r>
      <w:r w:rsidR="00243851" w:rsidRPr="00561E42">
        <w:rPr>
          <w:rFonts w:ascii="TH SarabunPSK" w:hAnsi="TH SarabunPSK" w:cs="TH SarabunPSK"/>
          <w:sz w:val="32"/>
          <w:szCs w:val="32"/>
        </w:rPr>
        <w:t>1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บาทต่อชั่วโมง</w:t>
      </w:r>
    </w:p>
    <w:p w14:paraId="10492DA8" w14:textId="77777777" w:rsidR="00A702EF" w:rsidRPr="00561E42" w:rsidRDefault="0073503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9.4.6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การจัดประเภทบริการได้หลายรูปแบบ เช่น บริการประเภทเล่นก่อนจ่ายภายหลัง (ปล่อยเวลา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บริการประเภทสมาชิ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บริการประเภทเติมเงินรายวัน(จ่ายก่อนเล่น) เป็นต้น</w:t>
      </w:r>
      <w:r w:rsidR="00A702EF" w:rsidRPr="00561E42">
        <w:rPr>
          <w:rFonts w:ascii="TH SarabunPSK" w:hAnsi="TH SarabunPSK" w:cs="TH SarabunPSK"/>
          <w:sz w:val="32"/>
          <w:szCs w:val="32"/>
        </w:rPr>
        <w:t xml:space="preserve">   </w:t>
      </w:r>
    </w:p>
    <w:p w14:paraId="164724E2" w14:textId="77777777" w:rsidR="006A5DA1" w:rsidRPr="00561E42" w:rsidRDefault="00A702E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.9.4.7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ะบบคูปองและระบบสมาชิก ที่ช่วยลดภาระของเจ้าของร้านในการจดบันทึกเวล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เปิด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c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 ซึ่งมีรายละเอียดตามนี้</w:t>
      </w:r>
    </w:p>
    <w:p w14:paraId="0344E309" w14:textId="77777777" w:rsidR="006A7A7A" w:rsidRPr="00561E42" w:rsidRDefault="006A5DA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</w:t>
      </w:r>
      <w:r w:rsidRPr="00561E42">
        <w:rPr>
          <w:rFonts w:ascii="TH SarabunPSK" w:hAnsi="TH SarabunPSK" w:cs="TH SarabunPSK"/>
          <w:sz w:val="32"/>
          <w:szCs w:val="32"/>
        </w:rPr>
        <w:t xml:space="preserve">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ลูกค้าสามารถ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gi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ข้าใช้งานที่เครื่องลูกข่าย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lient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ตามต้องการ</w:t>
      </w:r>
    </w:p>
    <w:p w14:paraId="0E4D35DD" w14:textId="77777777" w:rsidR="006A7A7A" w:rsidRPr="00561E42" w:rsidRDefault="006A7A7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ลูกค้าสามารถ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gout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หรือย้ายเครื่องได้ตามต้องการ โปรแกรมจะคิดเวลาตามการใช้งานจริง</w:t>
      </w:r>
    </w:p>
    <w:p w14:paraId="59515387" w14:textId="77777777" w:rsidR="006A7A7A" w:rsidRPr="00561E42" w:rsidRDefault="006A7A7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ร้างคูปอง และสมาชิกได้โดยไม่จำกัดจำนวน</w:t>
      </w:r>
    </w:p>
    <w:p w14:paraId="0CF49888" w14:textId="77777777" w:rsidR="006A7A7A" w:rsidRPr="00561E42" w:rsidRDefault="006A7A7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4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ำหนดราคาแตกต่างกันได้อิสระในแต่ละคูปอง</w:t>
      </w:r>
    </w:p>
    <w:p w14:paraId="6FAF1625" w14:textId="77777777" w:rsidR="006F74F4" w:rsidRPr="00561E42" w:rsidRDefault="006A7A7A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5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สามารถใช้คูปอง และรหัสสมาชิกเดียวได้พร้อมกันหลายเครื่อง</w:t>
      </w:r>
    </w:p>
    <w:p w14:paraId="0D8FDD9A" w14:textId="77777777" w:rsidR="006F74F4" w:rsidRPr="00561E42" w:rsidRDefault="006F74F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6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กำหนดวั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วลา ในการใช้งาน</w:t>
      </w:r>
    </w:p>
    <w:p w14:paraId="7AE3D5ED" w14:textId="77777777" w:rsidR="009D0FB2" w:rsidRPr="00561E42" w:rsidRDefault="006F74F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</w:t>
      </w:r>
      <w:r w:rsidR="009D0FB2" w:rsidRPr="00561E42">
        <w:rPr>
          <w:rFonts w:ascii="TH SarabunPSK" w:hAnsi="TH SarabunPSK" w:cs="TH SarabunPSK"/>
          <w:sz w:val="32"/>
          <w:szCs w:val="32"/>
        </w:rPr>
        <w:t xml:space="preserve">         7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จำกัดจำนวนครั้ง และเวลาในการใช้งานในแต่ละวัน</w:t>
      </w:r>
    </w:p>
    <w:p w14:paraId="47DAE6DA" w14:textId="77777777" w:rsidR="009D0FB2" w:rsidRPr="00561E42" w:rsidRDefault="009D0F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8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มีการบันทึกเวลาสะสม และประวัติการใช้งานของสมาชิกแต่ละราย</w:t>
      </w:r>
    </w:p>
    <w:p w14:paraId="0B7E9F01" w14:textId="77777777" w:rsidR="00B65274" w:rsidRPr="00561E42" w:rsidRDefault="009D0FB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B65274" w:rsidRPr="00561E42">
        <w:rPr>
          <w:rFonts w:ascii="TH SarabunPSK" w:hAnsi="TH SarabunPSK" w:cs="TH SarabunPSK"/>
          <w:sz w:val="32"/>
          <w:szCs w:val="32"/>
        </w:rPr>
        <w:t>9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องรับระบบเติมเงิน (คล้ายบัตรเติมเงิน) เหมาะสำหรับสมาชิกที่ซื้อเวลาไว้ก่อน เมื่อใช้เวลาหมดแล้วสามารถเติมได้โดยใช้รหัสสมาชิ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Password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ดิม</w:t>
      </w:r>
    </w:p>
    <w:p w14:paraId="691EEE89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10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กำหนดวันหมดอายุของคูปอง และวันหมดอายุสมาชิกได้</w:t>
      </w:r>
    </w:p>
    <w:p w14:paraId="1C05F098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1</w:t>
      </w:r>
      <w:r w:rsidRPr="00561E42">
        <w:rPr>
          <w:rFonts w:ascii="TH SarabunPSK" w:hAnsi="TH SarabunPSK" w:cs="TH SarabunPSK"/>
          <w:sz w:val="32"/>
          <w:szCs w:val="32"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ลูกค้าสามารถตรวจสอบเวลา และยอดเงินที่เหลือได้จากเครื่องของลูกค้าเอง</w:t>
      </w:r>
    </w:p>
    <w:p w14:paraId="41211C41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8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ะบบการสั่งซื้อสินค้าและบริการต่าง ๆ ภายในร้าน ลูกค้าผู้ที่เข้ามาใช้บริการสามารถสั่งซื้อสินค้าและบริการต่าง ๆ ภายในร้าน เช่น ขนมขบเคี้ยว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ดื่ม ฯลฯ ผ่านเครื่องลูกข่าย และสามารถคำนวณเงินรวมกับค่าบริการอินเทอร์เน็ตได้ โดยโปรแกรมจะสรุปยอดบิลให้เมื่อลูกค้าใช้บริการเสร็จสิ้น</w:t>
      </w:r>
    </w:p>
    <w:p w14:paraId="2B3A7BE7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9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ะบบจัดการสต๊อกสินค้าที่เชื่อมโยงกับระบบสั่งซื้อสินค้า ทำให้สามารถเช็คยอดสินค้า ที่จำหน่ายภายในร้านได้อย่างถูกต้อง และสรุปยอดคงเหลือในแต่ละวันได้อย่างรวดเร็ว</w:t>
      </w:r>
    </w:p>
    <w:p w14:paraId="02261CA6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10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ะบบเสียงเตือน เมื่อเครื่องลูกข่าย มีการกระทำอันไม่พึงประสงค์</w:t>
      </w:r>
    </w:p>
    <w:p w14:paraId="31B44D99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11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ะบบควบคุมเครื่องลูกข่าย ได้จากเครื่องแม่ข่าย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Server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ียงเครื่องเดียว ทำให้ผู้ประกอบการประหยัดเวลาในการทำงานมากยิ่งขึ้น ด้วยคำสั่งดังนี้</w:t>
      </w:r>
    </w:p>
    <w:p w14:paraId="4BB57B61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ปิด (</w:t>
      </w:r>
      <w:r w:rsidR="00243851" w:rsidRPr="00561E42">
        <w:rPr>
          <w:rFonts w:ascii="TH SarabunPSK" w:hAnsi="TH SarabunPSK" w:cs="TH SarabunPSK"/>
          <w:sz w:val="32"/>
          <w:szCs w:val="32"/>
        </w:rPr>
        <w:t>Shutdown)</w:t>
      </w:r>
    </w:p>
    <w:p w14:paraId="144D4D90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เปิดใหม่ (</w:t>
      </w:r>
      <w:r w:rsidR="00243851" w:rsidRPr="00561E42">
        <w:rPr>
          <w:rFonts w:ascii="TH SarabunPSK" w:hAnsi="TH SarabunPSK" w:cs="TH SarabunPSK"/>
          <w:sz w:val="32"/>
          <w:szCs w:val="32"/>
        </w:rPr>
        <w:t>Restart)</w:t>
      </w:r>
    </w:p>
    <w:p w14:paraId="34ACA805" w14:textId="77777777" w:rsidR="00B65274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Zoo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หน้าจอเครื่อง </w:t>
      </w:r>
      <w:r w:rsidR="00243851" w:rsidRPr="00561E42">
        <w:rPr>
          <w:rFonts w:ascii="TH SarabunPSK" w:hAnsi="TH SarabunPSK" w:cs="TH SarabunPSK"/>
          <w:sz w:val="32"/>
          <w:szCs w:val="32"/>
        </w:rPr>
        <w:t>Client</w:t>
      </w:r>
    </w:p>
    <w:p w14:paraId="7C38121E" w14:textId="77777777" w:rsidR="002E009B" w:rsidRPr="00561E42" w:rsidRDefault="00B6527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Remot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หมือน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Zoo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แต่สามารถใช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ouse, Keyboard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เหมือนนั่งอยู่ที่เครื่องลูกข่าย (</w:t>
      </w:r>
      <w:r w:rsidR="00243851" w:rsidRPr="00561E42">
        <w:rPr>
          <w:rFonts w:ascii="TH SarabunPSK" w:hAnsi="TH SarabunPSK" w:cs="TH SarabunPSK"/>
          <w:sz w:val="32"/>
          <w:szCs w:val="32"/>
        </w:rPr>
        <w:t>Client)</w:t>
      </w:r>
    </w:p>
    <w:p w14:paraId="50C3334A" w14:textId="77777777" w:rsidR="002E009B" w:rsidRPr="00561E42" w:rsidRDefault="002E009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5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essage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ครื่องแม่ข่ายสามารถส่งข้อความไปยังเครื่องลูกข่ายได้</w:t>
      </w:r>
    </w:p>
    <w:p w14:paraId="5DD9F9F7" w14:textId="77777777" w:rsidR="00FF0098" w:rsidRPr="00561E42" w:rsidRDefault="002E009B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6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Time Server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ะทำให้เครื่องลูกข่าย ปรับวันเวลาให้เหมือนกับเครื่องแม่ข่าย เองโดยอัตโนมัติ</w:t>
      </w:r>
    </w:p>
    <w:p w14:paraId="11A626D3" w14:textId="77777777" w:rsidR="00FF0098" w:rsidRPr="00561E42" w:rsidRDefault="00FF009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7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คำสั่ง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c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ามารถกำหนดการ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c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ได้ คือ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Lock Mouse, Keyboard, Screen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สามารถเลือกได้โดยกำหนดให้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Client Lock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ัวเองเมื่อปิดโปรแกรมที่ เครื่องแม่ข่าย หรือติดต่อเครื่องแม่ข่ายไม่ได้ เพื่อป้องกันคนดูแลร้านเปิดให้ใช้เครื่องโดยไม่คิดค่าบริการ</w:t>
      </w:r>
    </w:p>
    <w:p w14:paraId="5BDCDD54" w14:textId="77777777" w:rsidR="00FF0098" w:rsidRPr="00561E42" w:rsidRDefault="00FF009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8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มี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Kill Process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สั่งหยุดการทำงานของเครื่องลูกข่ายได้</w:t>
      </w:r>
    </w:p>
    <w:p w14:paraId="4F7A982C" w14:textId="77777777" w:rsidR="00FF0098" w:rsidRPr="00561E42" w:rsidRDefault="00FF009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12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ะบบอีเมล์รายงานการใช้งาน อาทิ ข้อมูลการทำงานของพนักงานแต่ละค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้อมูลการเข้าทำงานและการส่งต่องานของพนักงานแต่ละผลัด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ข้อมูลสรุปผลรายได้ เป็นต้น</w:t>
      </w:r>
    </w:p>
    <w:p w14:paraId="797F5881" w14:textId="77777777" w:rsidR="00C309B4" w:rsidRPr="00561E42" w:rsidRDefault="00FF009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3 ระบบจัดทำรายงานการทำงานจากส่วนต่าง ๆ ของโปรแกรม โดยสามารถกำหนดการทำรายงานได้แบบรายวั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ยสัปดาห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ยเดือน หรือตามช่วงเวลาที่กำหนด</w:t>
      </w:r>
    </w:p>
    <w:p w14:paraId="5C659B03" w14:textId="77777777" w:rsidR="00C309B4" w:rsidRPr="00561E42" w:rsidRDefault="00C309B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4 ระบบการทำงานร่วมและการถ่ายโอนข้อมูลระหว่างเครื่อง (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Interface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ที่รองรับทั้งภาษาไทยและภาษาอังกฤษ</w:t>
      </w:r>
    </w:p>
    <w:p w14:paraId="7CF5B56F" w14:textId="77777777" w:rsidR="00C309B4" w:rsidRPr="00561E42" w:rsidRDefault="00C309B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5 ออกแบบให้ใช้งานง่าย ไม่ซับซ้อน รวมทั้งมีความสวยงาม ทันสมัยน่าใช้</w:t>
      </w:r>
    </w:p>
    <w:p w14:paraId="31B982EA" w14:textId="06EFEA02" w:rsidR="00C309B4" w:rsidRPr="00561E42" w:rsidRDefault="00C309B4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2.9.4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6 สามารถรองรับเครื่องลูกข่ายได้สูงสุดถึง 100 เครื่อง</w:t>
      </w:r>
    </w:p>
    <w:p w14:paraId="34E01111" w14:textId="3A1C4F9F" w:rsidR="00243851" w:rsidRPr="00561E42" w:rsidRDefault="00C309B4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2.9.4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7 โปรแกรมมีการพัฒนา และมีการเพิ่มฟังก์ชันใหม่ๆ อย่างต่อเนื่อง</w:t>
      </w:r>
    </w:p>
    <w:p w14:paraId="6B2757E8" w14:textId="77777777" w:rsidR="00C309B4" w:rsidRPr="00561E42" w:rsidRDefault="00C309B4" w:rsidP="000B4264">
      <w:pPr>
        <w:spacing w:after="0" w:line="240" w:lineRule="auto"/>
        <w:ind w:firstLine="900"/>
        <w:jc w:val="thaiDistribute"/>
        <w:rPr>
          <w:rFonts w:ascii="TH SarabunPSK" w:hAnsi="TH SarabunPSK" w:cs="TH SarabunPSK"/>
          <w:sz w:val="16"/>
          <w:szCs w:val="16"/>
        </w:rPr>
      </w:pPr>
    </w:p>
    <w:p w14:paraId="574F7D1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2.10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งานวิจัยที่เกี่ยวข้อง</w:t>
      </w:r>
    </w:p>
    <w:p w14:paraId="50CFAF57" w14:textId="77777777" w:rsidR="00510E5D" w:rsidRPr="00561E42" w:rsidRDefault="00510E5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5D58A9C" w14:textId="77777777" w:rsidR="00952AF8" w:rsidRPr="00561E42" w:rsidRDefault="00510E5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มร แซะจอหอ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8) ศึกษาความเป็นไปได้ของการประกอบการร้านอินเทอร์เน็ตครบวงจรในเขตเทศบาลนครราชสีมา จังหวัดนครราชสีมา พบว่า ผู้ใช้บริการให้ความสำคัญด้านผลิตภัณฑ์ หรือบริการ ด้านราคา ด้านการส่งเสริมการตลาด ด้านกระบวนการบริการ อยู่ในระดับปานกลาง ส่วนด้านสถานที่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ด้านบุคลากรให้ความสำคัญในระดับมากสำหรับสภาพการแข่งขัน</w:t>
      </w:r>
    </w:p>
    <w:p w14:paraId="6F3CF4FF" w14:textId="77777777" w:rsidR="00952AF8" w:rsidRPr="00561E42" w:rsidRDefault="00952AF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ธุรกิจร้านอินเทอร์เน็ตนั้นมีการขยายตัวยังไม่สูงมากนัก ซึ่งมีรูปแบบการแข่งขันด้านราคามากกว่า ด้านบริการ การศึกษาความเป็นไปได้ทางด้านการเงินพบว่า เงินลงทุนมาจากส่วนของเจ้าของทั้งหมด เป็นเงิน 1,400,000 บาท มีมูลค่าปัจจุบันสุทธิเท่ากับ 1,588,241 บาท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อัตราผลตอบแทนของ โครงการ 55.87% อัตราผลตอบแทนต่อต้นทุน 1.26 เท่า และระยะเวลาคืนทุน 1 ปี 3 เดือน 19 วัน เมื่อมีการเปลี่ยนแปลงกรณีรายได้ลดลง และค่าใช้จ่ายเพิ่มขึ้น 5% และกรณีรายได้ลดลง และค่าใช้จ่ายเพิ่มขึ้น 10 % พบว่ามูลค่าปัจจุบันสุทธิ และอัตราผลตอบแทนของโครงการยังมีความเป็นไปได้ในการลงทุน</w:t>
      </w:r>
    </w:p>
    <w:p w14:paraId="09BF7759" w14:textId="77777777" w:rsidR="006B0731" w:rsidRPr="00561E42" w:rsidRDefault="00952AF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รกิต ฤชาคณิต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8) ศึกษาการพัฒนากลยุทธ์การทางแข่งขันแบบยั่งยืนของร้านกากี่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นั้ง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อินเทอร์เน็ตและเกมออนไลน์ พบว่าปัจจัยทางการแข่งขันของร้านอินเทอร์เน็ต และเกมออนไลน์ในบริเวณมหาวิทยาลัยหอการค้าไทย ซึ่งได้มาจากการเก็บข้อมูลแบบสอบถามพฤติกรรมผู้บริโภคในการเลือกใช้บริการอินเทอร์เน็ต และเกมออนไลน์ การวิเคราะห์สภาพแวดล้อมภายใ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ภายนอกองค์กรพบว่ามี 2 ปัจจัย ได้แก่ปัจจัยด้านประสิทธิภาพของเครื่องคอมพิวเตอร์ และปัจจัยทางด้าน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lastRenderedPageBreak/>
        <w:t>สังคม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กลุ่มเพื่อน ที่มีผลต่อการเลือกใช้บริการอินเทอร์เน็ต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เกมออนไลน์ ดังนั้นจึงนำเอาปัจจัยทางการแข่งขัน มาจัดทำกลยุทธ์ระดับธุรกิจด้านสร้างความแตกต่างได้ 3 กลยุทธ์ได้แก่ กลยุทธ์สร้างความแตกต่างทางด้านประสิทธิภาพของเครื่องคอมพิวเตอร์ในการให้บริการ หมายถึง การมีเครื่องคอมพิวเตอร์ที่ให้บริการที่ทันสมัยตลอดเวลา และทันต่อการเปลี่ยนแปลงเทคโนโลยีที่เปลี่ยนแปลงอย่างรวดเร็ว กลยุทธ์สร้างความแตกต่างทางด้านภาพลักษณ์ หมายถึง การสร้างภาพลักษณ์ของร้านอินเทอร์เน็ตและเกมคอมพิวเตอร์ที่ไม่ใช่แค่เป็นสถานที่เพื่อเข้ามาใช้เล่นอินเทอร์เน็ต หรือเล่นเกมคอมพิวเตอร์เท่านั้น แต่รวมถึงการเป็นสถานที่ในการนัดพบปะเพื่อนๆ และเป็นสถานที่ในการทำความรู้จักเพื่อนใหม่ ๆ กลยุทธ์สร้างความแตกต่างทางด้านนวัตกรรม หมายถึง การคิดค้นนวัตกรรมใหม่ๆทางด้านโปรโมชั่นที่ร้านให้บริการอินเทอร์เน็ต และเกมคอมพิวเตอร์ยังไม่เคยมีการทำจากกลยุทธ์ทั้ง 3 กลยุทธ์นั้นเราสามารประเมินทางเลือกกลยุทธ์ในการแก้ไขปัญหาที่เหมาะสมกับร้านกากี่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นั้ง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โดยคำนึงถึงปัจจัยในการเลือกต่อไปนี้ ความต้องการ ของลูกค้าที่ได้จากงานวิจัย ความสามารถทางการแข่งขัน การวิเคราะห์คู่แข่งขัน ทรัพยากรทางการเงิน และระยะเวลาในการดำเนินงาน สรุปได้ว่ากลยุทธ์สร้างความแตกต่างทางด้านประสิทธิภาพของเครื่องคอมพิวเตอร์ในการบริการเป็นทางเลือกในการแก้ไขปัญหาที่ดีที่สุด</w:t>
      </w:r>
    </w:p>
    <w:p w14:paraId="626B8503" w14:textId="77777777" w:rsidR="006B0731" w:rsidRPr="00561E42" w:rsidRDefault="006B073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สุท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สา บริสุทธิ์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5) ศึกษาพฤติกรรมการใช้อินเทอร์เน็ตของนักเรียนระดับมัธยมศึกษาตอนปลายในเขตอำเภอเมือง จังหวัดนครราชสีมา พบว่า ด้านกิจกรรมที่ใช้อินเทอร์เน็ต จะใช้อินเทอร์เน็ตเพื่อพักผ่อน หรือความบันเทิงเช่น ฟังเพลง ดูข่าว ดูโฆษณา เป็นอันดับแรก เล่นเกม เป็นอันดับสอง และค้นหาข้อมูลในเว็บไซต์ ตามลำดับ กลุ่มตัวอย่างจะใช้สถานที่ให้บริการอินเทอร์เน็ตสาธารณะ (</w:t>
      </w:r>
      <w:r w:rsidR="00243851" w:rsidRPr="00561E42">
        <w:rPr>
          <w:rFonts w:ascii="TH SarabunPSK" w:hAnsi="TH SarabunPSK" w:cs="TH SarabunPSK"/>
          <w:sz w:val="32"/>
          <w:szCs w:val="32"/>
        </w:rPr>
        <w:t>Internet Caf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เป็นอันดับแรกและใช้ของสถานศึกษาเป็นอันดับสอง และที่บ้านเป็นอันดับสาม ตามลำดับ จำนวนชั่วโมงที่ใช้อินเทอร์เน็ตพบว่าใช้น้อยกว่า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5 ชั่วโมงเป็น อันดับแรก จำนวนชั่วโมงที่ใช้ 5 - 10 ชั่วโมงเป็นอันดับสอง และ 10 - 15 ชั่วโมงเป็นอันดับสาม ตามลำดับ เวลาที่ใช้อินเทอร์เน็ตอยู่ระหว่าง 12.01 น.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- 16.00 น. เป็นอันดับแรก ระหว่างเวลา 16.01 น.-20.00 น. เป็นอันดับสอง และช่วงเช้าระหว่างเวลา 8.01 น</w:t>
      </w:r>
      <w:r w:rsidR="00243851" w:rsidRPr="00561E42">
        <w:rPr>
          <w:rFonts w:ascii="TH SarabunPSK" w:hAnsi="TH SarabunPSK" w:cs="TH SarabunPSK"/>
          <w:sz w:val="32"/>
          <w:szCs w:val="32"/>
        </w:rPr>
        <w:t>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- 12.00 น. เป็นอันดับสาม ตามลำดับ ด้านปัญหาในการใช้อินเทอร์เน็ตของกลุ่มตัวอย่า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บว่า เคยใช้อินเทอร์เน็ตเพื่อหลีกเลี่ยงความ วุ่นวาย หรือปัญหาเป็นอันดับแรก ต้องการใช้จำนวนชั่วโมงในการใช้อินเทอร์ เน็ตเพิ่มขึ้นเรื่อย ๆ เป็นอันดับสอง และมีความรู้สึกว่าการเล่นอินเทอร์เน็ตนั้นอาจทำให้มีผลกระทบต่อการเรียน การทำงานเป็นอันดับสาม ตามลำดับ ด้านความต้องการใช้อินเทอร์เน็ตของกลุ่มตัวอย่าง พบว่า มีความต้องการให้โรงเรียนทุกแห่งมีอินเทอร์เน็ตใช้ในการสื่อสารระหว่างผู้ปกครองกับโรงเรียนเพื่อมีส่วนร่วมในกิจกรรมของโรงเรียนเป็นอันดับแรก และต้องการให้มีตำรวจหรือสารวัตรอินเทอร์เน็ตในการตรวจจับสื่อที่ไม่เหมาะสมที่ปรากฏในอินเทอร์เน็ตเป็นอันดับสอง และต้องการให้มีระบบป้องกันการชมภาพลามกบนอินเทอร์เน็ตเป็นอันดับสาม ตามลำดับ</w:t>
      </w:r>
    </w:p>
    <w:p w14:paraId="55969FBD" w14:textId="77777777" w:rsidR="006B0731" w:rsidRPr="00561E42" w:rsidRDefault="006B073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ศุภอักษร ปรีดาสุทธิจิตต์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5)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ด้ศึกษาพฤติกรรมการใช้อินเทอร์เน็ตในชีวิตประจำวันของนักเรียนมัธยมศึกษาตอนปลายกรณีศึกษาโรงเรียนเตรียมอุดมศึกษาพัฒนาการพบว่า นักเรียนชั้นมัธยมศึกษาตอนปลายใช้อินเทอร์เน็ตที่บ้านตนเองโดยบิดา – มารดาเป็นผู้จัดหาเครื่องคอมพิวเตอร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ชั่วโมงอินเทอร์เน็ตมาให้ สถานที่อื่นที่ใช้อินเทอร์เน็ต ได้แก่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้านอินเทอร์เน็ต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โรงเรียน เริ่มใช้ตั้งแต่เวลา 20.00 น. เป็นต้นไป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เลิกใช้เวลาประมาณ 22.00 น. ระยะเวลาที่ใช้อินเทอร์เน็ตครั้งละ 2 ชั่วโมง โดยใช้อินเทอร์เน็ตนาน ที่สุด 3 ชั่วโมง ใช้สัปดาห์ละ 5 วันขึ้นไป ใช้เพียงคนเดียว และเป็นลักษณะการใช้อินเทอร์เน็ตฟรี</w:t>
      </w:r>
    </w:p>
    <w:p w14:paraId="08CF25A3" w14:textId="77777777" w:rsidR="00666B69" w:rsidRPr="00561E42" w:rsidRDefault="006B073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Hsu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-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Mei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Hua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</w:rPr>
        <w:t xml:space="preserve">,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001) ศึกษาเรื่องพฤติกรรมการ ใช้บริการของร้านอินเทอร์เน็ตของไต้หวันพบว่านักศึกษาที่เป็นกลุ่มตัวอย่างมีอายุอยู่ในช่วง 12 – 30ปี มีระดับการศึกษาระดับชั้นมัธยมศึกษาตอนปลาย อนุปริญญา ปริญญาตรี และมหาวิทยาลัยในเมืองเต้าหยวน จำนวนการสุ่มทั้งหมด 12 โรงเรียน กว่าร้อยละ 70 ของผู้ตอบแบบสอบถามเคยใช้งานอินเทอร์เน็ตในร้านอินเทอร์เน็ตแล้วส่วนใหญ่เป็นเพศชาย ส่วนมากจะเข้าใช้บริการร้านอินเทอร์เน็ต 1 ถึง 4 ครั้งต่อเดือนโดยใช้บริการครั้งละ 3 ถึง 4 ชั่วโมงต่อครั้งผู้ใช้ที่มีฐานะดีก็จะมีเครื่องคอมพิวเตอร์ที่บ้าน และถ้าต้องการใช้เครื่องที่มีความสามารถสูงก็จะใช้บริการของร้านอินเทอร์เน็ต</w:t>
      </w:r>
    </w:p>
    <w:p w14:paraId="7316331B" w14:textId="77777777" w:rsidR="00666B69" w:rsidRPr="00561E42" w:rsidRDefault="00666B69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ธ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นัสถ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เกษมไชยานันท์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4) ได้ศึกษาปัจจัยที่มีผลต่อพฤติกรรมการใช้เว็บไซต์ (</w:t>
      </w:r>
      <w:r w:rsidR="00243851" w:rsidRPr="00561E42">
        <w:rPr>
          <w:rFonts w:ascii="TH SarabunPSK" w:hAnsi="TH SarabunPSK" w:cs="TH SarabunPSK"/>
          <w:sz w:val="32"/>
          <w:szCs w:val="32"/>
        </w:rPr>
        <w:t>Web site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) ของผู้ใช้อินเทอร์เน็ตในเขตกรุงเทพมหานครพบว่า กลุ่มตัวอย่างมีการใช้เว็บไซต์โดยเฉลี่ยประมาณสัปดาห์ละ 5.58 ครั้ง และมีระยะเวลาในการใช้เฉลี่ยประมาณครั้งละ 2.44 ชั่วโมง โดยช่วงเวลาในการใช้บ่อยที่สุดคือระหว่างเวลา 20.01 – 24.00 น. คิดเป็นร้อยละ 35.00 กลุ่มตัวอย่างส่วนใหญ่ใช้เว็บไซต์มาแล้ว 1 – 2 ปี คิดเป็นร้อยละ 43.80 สถานที่ที่ใช้เว็บไซต์มากที่สุดคือ บ้า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ที่ทำงาน คิดเป็นร้อยละ 47.50 และ 41.80 ตามลำดับส่วนใหญ่ใช้เว็บไซต์โดยไม่เสียค่าบริการ วัตถุประสงค์การใช้เว็บไซต์</w:t>
      </w:r>
    </w:p>
    <w:p w14:paraId="0BCBBEB6" w14:textId="77777777" w:rsidR="00773355" w:rsidRPr="00561E42" w:rsidRDefault="00666B69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ากการศึกษาพบว่า วัตถุประสงค์ในการใช้เว็บไซต์ที่กลุ่มตัวอย่างเลือกตอบเป็นอันดับหนึ่งคือ เพื่อสืบค้นข้อมูล รองลงมาคือเพื่อส่งข้อมูล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ดหมายอิเล็กทรอนิกส์ และเพื่อความบันเทิง สำหรับปัญหา และ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อุป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สรรค์ที่กลุ่มตัวอย่างประสบมากที่สุด 3 อันดับแรกได้แก่ การใช้เวลาดาวน์โหลดข้อมูลนาน การขัดข้องทางเทคนิค และการใช้ภาษาอังกฤษเป็นสื่อในการติดต่อสื่อสาร ปัจจัยที่มีผลต่อพฤติกรรมการใช้เว็บไซต์ ได้แก่ ลักษณะทางประชากรศาสตร์ นั่นคือ เพศ อายุ การศึกษา อาชีพ และรายได้</w:t>
      </w:r>
      <w:r w:rsidR="00773355"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น้ำทิพย์ สำเภาประเสริฐ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43) ศึกษาเรื่องการใช้อินเทอร์เน็ตของผู้ใช้ในระยะเริ่มต้น ในเขตกรุงเทพมหานครกับผลกระทบของการเปลี่ยนแปลงพฤติกรรมการสื่อสารพบว่า กลุ่มตัวอย่างส่วนใหญ่เป็นเพศชาย อายุระหว่าง 21-30 ปี รายได้ต่ำกว่า 10,000 บาทต่อเดือน มีการศึกษาอยู่ในระดับปริญญาตรี เป็นนักเรียน นักศึกษา และพนักงานบริษัท มีพฤติกรรมการใช้อินเทอร์เน็ต ด้วยความถี่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lastRenderedPageBreak/>
        <w:t>และระยะเวลาในการใช้อยู่ในระดับปานกลาง คือ 2 – 3 วันต่อสัปดาห์ด้วยระยะเวลา 2 ชั่วโมงต่อครั้ง โดยกลุ่มตัวอย่างนิยมใช้การรับส่งจดหมายอิเล็กทรอนิกส์มากสุด</w:t>
      </w:r>
    </w:p>
    <w:p w14:paraId="2CC86150" w14:textId="77777777" w:rsidR="00773355" w:rsidRPr="00561E42" w:rsidRDefault="0077335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ปิ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ยะมาศ สุวรรณปัญญา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3) ศึกษาปัจจัยที่มีผลต่อการตัดสินใจเลือกใช้บริการร้าน อินเทอร์เน็ตในเขตเทศบาลนคร นครราชสีมาพบว่า สถานที่ตั้ง หรือทำเลที่ตั้งของร้านมีผลต่อการ ตัดสินใจมากที่สุด สถานที่ตั้งจะต้องมีความสะดวกในการเดินทาง มีสถานที่จอดรถสำหรับคนที่มีรถไปเอง มีรถเมล์ผ่าน อยู่ในเขตชุมชน ความสะอาดของร้านก็เป็นปัจจัยหนึ่งพนักงานที่ให้บริการ อินเทอร์เน็ตควรมีความรู้ความสามารถ และตอบคำถาม หรือแนะนำลูกค้าได้ มีมนุษย์สัมพันธ์ที่ดี บรรยากาศภายในร้านมีการจัดตกแต่ง มีการติดเครื่องปรับอากาศ เปิดเพลงคลเบา ๆ ไม่มีเสียงดังรบกวน ปัจจัยรองลงมาคือในเรื่องของผลิตภัณฑ์ หรือทางด้านประสิทธิภาพของเครื่อง ต้องรวดเร็ว สายไม่หลุดบ่อย เครื่องที่ให้บริการจะต้องมีประสิทธิภาพดี</w:t>
      </w:r>
    </w:p>
    <w:p w14:paraId="78DFE405" w14:textId="77777777" w:rsidR="00773355" w:rsidRPr="00561E42" w:rsidRDefault="0077335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ุปราณี จริยะพร</w:t>
      </w:r>
      <w:r w:rsidR="00243851" w:rsidRPr="00561E42">
        <w:rPr>
          <w:rFonts w:ascii="TH SarabunPSK" w:hAnsi="TH SarabunPSK" w:cs="TH SarabunPSK"/>
          <w:sz w:val="32"/>
          <w:szCs w:val="32"/>
        </w:rPr>
        <w:t>, 2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42) ศึกษาเรื่องความคิดเห็น และการยอมรับพาณิชย์อิเล็กทรอนิกส์ (Electronic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</w:rPr>
        <w:t>Commerc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) ศึกษาเฉพาะกรณีผู้ใช้อินเทอร์เน็ตในกรุงเทพมหานครพบว่า วัตถุประสงค์ของการใช้อินเทอร์เน็ต 3 อันดับแรก คือ เพื่อความบันเทิง เพื่อการติดต่อสื่อสารถึงผู้ใช้อื่น และเพื่อเพิ่มพูนความรู้และรับข่าวสารใหม่ ๆ โดยกลุ่มตัวอย่างเพียงร้อยละ 8.3 เท่านั้นที่มีประสบการณ์การซื้อสินค้า และบริการผ่านอินเทอร์เน็ต สินค้าที่ซื้อเป็นประเภทเทคโนโลยีชั้นสูงสินค้าเพื่อความรู้การศึกษา ข่าวสารข้อมูลบริการด้านการเดินทางท่องเที่ยว สินค้าเพื่อความบันเทิง และบริการสั่งอาหารส่งถึงบ้าน เป็นต้น โดยซื้อผ่านเว็บไซต์ในประเทศไทย ร้อยละ 39.4 และร้อยละ 60.6 ซื้อผ่าน เว็บไซต์ต่างประเทศ</w:t>
      </w:r>
    </w:p>
    <w:p w14:paraId="55DFE28C" w14:textId="77777777" w:rsidR="004B151E" w:rsidRPr="00561E42" w:rsidRDefault="0077335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ดาราวรรณ ญาณะนันท์ และคณะ</w:t>
      </w:r>
      <w:r w:rsidR="00243851" w:rsidRPr="00561E42">
        <w:rPr>
          <w:rFonts w:ascii="TH SarabunPSK" w:hAnsi="TH SarabunPSK" w:cs="TH SarabunPSK"/>
          <w:sz w:val="32"/>
          <w:szCs w:val="32"/>
        </w:rPr>
        <w:t>,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2553) การพัฒนาระบบฐานข้อมูลท่องเที่ยวออนไลน์ในอำเภอสวนผึ้ง จังหวัดราชบุรี ในครั้งนี้ ได้พัฒนาขึ้นตามขั้นตอนของการพัฒนาระบบสารสนเทศ โดยอยู่ในรูปแบบของเว็บไซต์ชื่อว่า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www.toursuanphung.co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ภายในเว็บไซต์นี้ได้เก็บรวบรวมข้อมูลแหล่งที่พัก แหล่งท่องเที่ยว และร้านอาหาร ที่ตั้งอยู่ในอำเภอสวนผึ้ง จังหวัดราชบุรี รวมทั้งข้อมูลอื่น ๆ ที่เกี่ยวข้องข้อมูลเหล่านี้ประกอบด้วยข้อความ และรูปภาพ ซึ่งเป็นทั้งภาพนิ่ง และภาพเคลื่อนไหว เพื่อนำเสนอแก่ผู้ใช้บริการเว็บไซต์ที่เป็นนักท่องเที่ยว และผู้ที่สนใจได้ใช้เป็นเครื่องมือสำหรับช่วยในการค้นหาข้อมูลได้ตลอดทุกที่ทุกเวลา นอกจากนี้ภายในเว็บไซต์ยังมีส่วนของเว็บบอร์ดที่ให้ผู้ใช้บริการเว็บไซต์ได้สามารถแลกเปลี่ยนความรู้ ความคิดเห็น และประสบการณ์ จากการท่องเที่ยวในสถานที่ต่าง ๆ ร่วมกันได้อีกด้วย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ab/>
      </w:r>
      <w:r w:rsidR="00243851" w:rsidRPr="00561E42">
        <w:rPr>
          <w:rFonts w:ascii="TH SarabunPSK" w:hAnsi="TH SarabunPSK" w:cs="TH SarabunPSK"/>
          <w:sz w:val="32"/>
          <w:szCs w:val="32"/>
        </w:rPr>
        <w:t>(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ัชราภรณ์ ปันแก้ว</w:t>
      </w:r>
      <w:r w:rsidR="00243851" w:rsidRPr="00561E42">
        <w:rPr>
          <w:rFonts w:ascii="TH SarabunPSK" w:hAnsi="TH SarabunPSK" w:cs="TH SarabunPSK"/>
          <w:sz w:val="32"/>
          <w:szCs w:val="32"/>
        </w:rPr>
        <w:t>,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2549) ได้ศึกษาเรื่องการพัฒนาระบบสารสนเทศเพื่อเผยแพร่องค์ความรู้ด้าน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ศิลป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วัฒนธรรมท้องถิ่นจังหวัดน่าน ผ่านเครือข่ายอินเทอร์เน็ต มีวัตถุประสงค์เพื่อ 1) เป็นแหล่งการเรียนรู้ด้าน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ศิลป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วัฒนธรรมท้องถิ่นจังหวัดน่าน 2) เผยแพร่องค์ความรู้ด้าน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ศิลป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วัฒนธรรมท้องถิ่นจังหวัดน่าน 3) ใช้เทคโนโลยีสารสารสนเทศเป็นเครื่องมือในการสร้างแหล่งการเรียนรู้ เครื่องมือที่ใช้พัฒนาระบบ ประกอบด้วยโปรแกรมการจัดการฐานข้อมูลมายเอสคิวแอล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โปรแกรมพีเอชพี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วอร์ชั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5.0.4 ระบบปฏิบัติการวินโด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วส์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เอ็กซ์พี ไมโครซอฟท์อินเทอร์เน็ตเอ็กซ์พลอ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ร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อร์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วอร์ชั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6.0.1 และโปรแกรมอโดบี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โฟ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>โต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ช๊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อป </w:t>
      </w:r>
      <w:proofErr w:type="spellStart"/>
      <w:r w:rsidR="00243851" w:rsidRPr="00561E42">
        <w:rPr>
          <w:rFonts w:ascii="TH SarabunPSK" w:hAnsi="TH SarabunPSK" w:cs="TH SarabunPSK"/>
          <w:sz w:val="32"/>
          <w:szCs w:val="32"/>
          <w:cs/>
        </w:rPr>
        <w:t>เวอร์ชัน</w:t>
      </w:r>
      <w:proofErr w:type="spellEnd"/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7.0 ผู้ใช้งานระบบได้แก่ผู้ดูแลระบบ สมาชิก และผู้ใช้ทั่วไป ผู้ศึกษาให้ผู้ใช้จำนวน 30 คน ประเมินการท างานของระบบ ผลการศึกษาพบว่าผู้ใช้ ระบบมีความพึงพอใจในการใช้งานระบบในเกณฑ์ดี (ค่าเฉลี่ยประสิทธิภาพของระบบที่ 4.05)</w:t>
      </w:r>
    </w:p>
    <w:p w14:paraId="347934D7" w14:textId="20F66F94" w:rsidR="00243851" w:rsidRPr="00561E42" w:rsidRDefault="004B151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  <w:sectPr w:rsidR="00243851" w:rsidRPr="00561E42" w:rsidSect="00D20FC5">
          <w:pgSz w:w="11906" w:h="16838" w:code="9"/>
          <w:pgMar w:top="2160" w:right="1440" w:bottom="1440" w:left="2160" w:header="720" w:footer="720" w:gutter="0"/>
          <w:cols w:space="720"/>
          <w:titlePg/>
          <w:docGrid w:linePitch="360"/>
        </w:sect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ากการศึกษาผลงานวิจัยที่เกี่ยวข้องพบว่า ได้มีผู้ศึกษาถึงปัจจัยส่วนบุคคล พฤติกรรมการใช้งานอินเทอร์เน็ต เครื่องมือการพัฒนาระบบ ภาษาในการพัฒนาระบบ และลักษณะการใช้งานของผู้ใช้อินเทอร์เน็ต ซึ่งสามรถนำข้อมูลดังกล่าวมาเป็นแนวทางในการทำระบบจัดการร้านอินเทอร์เน็ต และการประกอบธุรกิจให้บริการอินเทอร์เน็ตได้เป็นอย่างดี</w:t>
      </w:r>
    </w:p>
    <w:p w14:paraId="4DE7D325" w14:textId="583699E8" w:rsidR="008F5065" w:rsidRPr="00561E42" w:rsidRDefault="008F5065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8"/>
          <w:szCs w:val="48"/>
          <w:cs/>
        </w:rPr>
        <w:lastRenderedPageBreak/>
        <w:t xml:space="preserve">บทที่ </w:t>
      </w:r>
      <w:r w:rsidR="00941EF3">
        <w:rPr>
          <w:rFonts w:ascii="TH SarabunPSK" w:hAnsi="TH SarabunPSK" w:cs="TH SarabunPSK" w:hint="cs"/>
          <w:b/>
          <w:bCs/>
          <w:sz w:val="48"/>
          <w:szCs w:val="48"/>
          <w:cs/>
        </w:rPr>
        <w:t>3</w:t>
      </w:r>
    </w:p>
    <w:p w14:paraId="519C1AF7" w14:textId="77777777" w:rsidR="008F5065" w:rsidRPr="00561E42" w:rsidRDefault="008F5065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CC369F1" w14:textId="05B04CE6" w:rsidR="008F5065" w:rsidRPr="00561E42" w:rsidRDefault="00941EF3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>
        <w:rPr>
          <w:rFonts w:ascii="TH SarabunPSK" w:hAnsi="TH SarabunPSK" w:cs="TH SarabunPSK" w:hint="cs"/>
          <w:b/>
          <w:bCs/>
          <w:sz w:val="48"/>
          <w:szCs w:val="48"/>
          <w:cs/>
        </w:rPr>
        <w:t>การวิเคราะห์ และออกแบบระบบ</w:t>
      </w:r>
    </w:p>
    <w:p w14:paraId="1FC43831" w14:textId="77777777" w:rsidR="008F5065" w:rsidRPr="00561E42" w:rsidRDefault="008F5065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  <w:cs/>
        </w:rPr>
      </w:pPr>
    </w:p>
    <w:p w14:paraId="05D402B4" w14:textId="3178799A" w:rsidR="00C14249" w:rsidRDefault="008F5065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ารจัดทำโครงงานระบบจัดการร้านอินเทอร์เน็ต ผู้พัฒนาโปรแกรมได้ทำการเก็บรวบรวมความต้องการจากผู้ประกอบการร้านอินเทอร์เน็ตในหลาย ๆ ร้าน ซึ่งผู้พัฒนา ได้เก็บรวบรวมความต้องการของผู้ใช้ระบบ ว่าต้องการให้ระบบสามารถจัดการและทำอะไรได้บ้าง และนำความต้องการของผู้ใช้มาสร้างและพัฒนาระบบที่ตรงกับความต้องการของผู้ใช้ ซึ่งในบทนี้จะกล่าวถึงรายละเอียด ดังนี้ การเก็บรวบรวมข้อมูล และการออกแบบระบบ การออกแบบฐานข้อมูล ปัญหาการทำงานระบบเดิม การวิเคราะห์และออกแบบระบบใหม่ รวมถึงการกล่าวถึงเนื้อหาเกี่ยวกับโครงสร้างของระบบใหม่ แผนภาพบริบท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Context Diagra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กระบวนการไหลของข้อมูล </w:t>
      </w:r>
      <w:r w:rsidR="00243851" w:rsidRPr="00561E42">
        <w:rPr>
          <w:rFonts w:ascii="TH SarabunPSK" w:hAnsi="TH SarabunPSK" w:cs="TH SarabunPSK"/>
          <w:sz w:val="32"/>
          <w:szCs w:val="32"/>
        </w:rPr>
        <w:t>(Data Dictionary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อธิบายวิเคราะห์ระบบ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(Entity Relationship Diagram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ละพจนานุกรมข้อมูล เพื่อให้มีการกำหนดการพัฒนาที่มีโครงสร้างแน่นนอน เป็นต้น</w:t>
      </w:r>
    </w:p>
    <w:p w14:paraId="75DDC3FC" w14:textId="77777777" w:rsidR="00C14249" w:rsidRPr="00C14249" w:rsidRDefault="00C14249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476500B4" w14:textId="77777777" w:rsidR="00C14249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3.1</w:t>
      </w:r>
      <w:r w:rsidRPr="00561E42">
        <w:rPr>
          <w:rFonts w:ascii="TH SarabunPSK" w:hAnsi="TH SarabunPSK" w:cs="TH SarabunPSK"/>
          <w:b/>
          <w:bCs/>
          <w:sz w:val="32"/>
          <w:szCs w:val="40"/>
        </w:rPr>
        <w:t xml:space="preserve"> </w:t>
      </w:r>
      <w:r w:rsidRPr="00561E42">
        <w:rPr>
          <w:rFonts w:ascii="TH SarabunPSK" w:hAnsi="TH SarabunPSK" w:cs="TH SarabunPSK"/>
          <w:b/>
          <w:bCs/>
          <w:sz w:val="32"/>
          <w:szCs w:val="40"/>
          <w:cs/>
        </w:rPr>
        <w:t>การเก็บรวบรวมข้อมูล</w:t>
      </w:r>
    </w:p>
    <w:p w14:paraId="0065F908" w14:textId="77777777" w:rsidR="00C14249" w:rsidRPr="00C14249" w:rsidRDefault="00C14249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A85C3B8" w14:textId="757A84A4" w:rsidR="00CB3339" w:rsidRDefault="006200BD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นการให้บริการของร้านอินเทอร์เน็ตระบบเดิม ผู้ประกอบการในร้านให้บริการอินเทอร์เน็ตนั้นจะเป็นผู้ดูแล และควบคุมงานของร้านเองทั้งหมด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ไม่ว่าจะเป็นการจดบันทึกการใช้บริการชั่วโมงของอินเทอร์เน็ต การคำนวณหายอดเงินที่ต้องจ่ายในแต่ละชั่วโมงของการให้บริการของผู้ที่มาใช้บริการ จะต้องทำการจ่ายค่าบริการเท่าไหร่ ผู้ให้บริการต้องปฏิบัติงานที่ซ้ำซ้อนหลายขั้นตอน รวมถึงต้องบันทึกรายการการเข้าใช้จึงทำให้ลำบาก และล่าช้าในการทำงานเป็นอย่างมาก</w:t>
      </w:r>
    </w:p>
    <w:p w14:paraId="783F7E30" w14:textId="77777777" w:rsidR="006200BD" w:rsidRPr="006200BD" w:rsidRDefault="006200B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DBACEA7" w14:textId="77777777" w:rsidR="006D791D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3.2</w:t>
      </w:r>
      <w:r w:rsidRPr="00561E42">
        <w:rPr>
          <w:rFonts w:ascii="TH SarabunPSK" w:hAnsi="TH SarabunPSK" w:cs="TH SarabunPSK"/>
          <w:b/>
          <w:bCs/>
          <w:sz w:val="32"/>
          <w:szCs w:val="40"/>
        </w:rPr>
        <w:t xml:space="preserve"> </w:t>
      </w:r>
      <w:r w:rsidRPr="00561E42">
        <w:rPr>
          <w:rFonts w:ascii="TH SarabunPSK" w:hAnsi="TH SarabunPSK" w:cs="TH SarabunPSK"/>
          <w:b/>
          <w:bCs/>
          <w:sz w:val="32"/>
          <w:szCs w:val="40"/>
          <w:cs/>
        </w:rPr>
        <w:t>ปัญหาการดำงานระบบเดิม</w:t>
      </w:r>
    </w:p>
    <w:p w14:paraId="0E4B77AF" w14:textId="77777777" w:rsidR="006D791D" w:rsidRPr="006D791D" w:rsidRDefault="006D791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CCF838C" w14:textId="55005D28" w:rsidR="00243851" w:rsidRPr="00725697" w:rsidRDefault="006D791D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40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ากการที่ผู้จัดทำได้ทำการศึกษาค้นคว้าเกี่ยวกับปัญหา การใช้บริการในร้านอินเทอร์เน็ตในระบบเดิม โดยได้ทำการค้นคว้าหาปัญหาและข้อมูลจากแหล่งต่าง ๆ ที่เกี่ยวข้อง  โดยสอบถามจากผู้ให้บริการร้านอินเทอร์เน็ต และผู้ใช้บริการร้านอินเทอร์เน็ต ผู้พัฒนาทำการวิเคราะห์ปัญหาต่าง ๆ และได้พบว่าการให้บริการของร้านอินเทอร์เน็ตที่ยังไม่มีการนำโปรแกรมช่วยนับชั่วโมงอินเทอร์เน็ตอัตโนมัติเข้ามาใช้งาน ทำให้พบปัญหาจากร้านอินเทอร์เน็ตแบบธรรมดา คือ</w:t>
      </w:r>
    </w:p>
    <w:p w14:paraId="1FF66F8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3.2.1 </w:t>
      </w:r>
      <w:r w:rsidRPr="00561E42">
        <w:rPr>
          <w:rFonts w:ascii="TH SarabunPSK" w:hAnsi="TH SarabunPSK" w:cs="TH SarabunPSK"/>
          <w:sz w:val="32"/>
          <w:szCs w:val="32"/>
          <w:cs/>
        </w:rPr>
        <w:t>มีความยุ่งยาก และไม่มีความแม่นยำในการจดบันทึกเวลาการใช้งานของผู้ใช้บริการ</w:t>
      </w:r>
    </w:p>
    <w:p w14:paraId="4C211D1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3.2.2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ใช้การบันทึกข้อมูลลงในกระดาษ ซึ่งมีความล่าช้าในการบันทึก และสิ้นเปลืองทรัพยากร มีความลำบากในการจัดเก็บ และค้นหา</w:t>
      </w:r>
    </w:p>
    <w:p w14:paraId="2D665BD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3.2.3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ข้อมูลที่บันทึกอาจเสียหายหรือสูญหายได้</w:t>
      </w:r>
    </w:p>
    <w:p w14:paraId="4ADE287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3.2.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ใช้เวลานานในการตรวจสอบ หรือคำนวณรายได้ของร้าน</w:t>
      </w:r>
    </w:p>
    <w:p w14:paraId="47C228A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ปัญหาดังกล่าว ผู้ทำโครงการจึงมีแนวคิดที่จะพัฒนาระบบสารสนเทศเพื่อช่วยจัดการข้อมูลให้กับร้านอินเทอร์เน็ต โดยพัฒนาระบบจัดการร้านอินเทอร์เน็ตเพื่อใช้ในการจัดการเก็บข้อมูล และคำนวณการใช้บริการ รายได้ในการให้บริการ แทนการใช้แฟ้มข้อมูลเอกสารเดิม เพื่อแก้ปัญหาความผิดพลาด ความซ้ำซ้อนของข้อมูล และเพิ่มประสิทธิภาพในการให้บริการ ทำให้เจ้าหน้าที่สามารถทำงานได้สะดวกและรวดเร็วมากยิ่งขึ้น อีกทั้งเพิ่มความพึงพอใจให้กับสมาชิกของร้านอินเทอร์เน็ตอีกด้วย</w:t>
      </w:r>
    </w:p>
    <w:p w14:paraId="7E9E71F2" w14:textId="77777777" w:rsidR="00243851" w:rsidRPr="00D24133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  <w:cs/>
        </w:rPr>
      </w:pPr>
    </w:p>
    <w:p w14:paraId="1F86449B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3.3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การวิเคราะห์ระบบ</w:t>
      </w:r>
    </w:p>
    <w:p w14:paraId="7D02B32A" w14:textId="77777777" w:rsidR="00243851" w:rsidRPr="00D24133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6BA04FA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การวิเคราะห์ระบบจัดการร้านอินเทอร์เน็ต จะศึกษาถึงปัญหาของระบบเก่า แล้วนำปัญหาที่เกิดขึ้นจากระบบเก่านำข้อมูลที่ได้จากการศึกษามาวิเคราะห์ความต้องการ ปัญหาต่าง ๆ ที่เกิดขึ้น</w:t>
      </w:r>
    </w:p>
    <w:p w14:paraId="001DEF7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ในการเขียนแผนภาพกระแสข้อมูลจะใช้สัญลักษณ์แทนการบรรยายการทำงานของระบบ โดยนำสัญลักษณ์มาเชื่อมต่อกันแสดงการต่อเนื่องของข้อมูล และการประมวลผลด้วยวิธีการทางตรรกะ ในแต่ละขั้นตอนการทำงานต้องมีข้อมูลเข้า ข้อมูลออก และมีทิศทางของลูกศรเป็นตัวบ่งชี้ว่าเป็นข้อมูลเข้าหรือข้อมูลออก  โดยแผนภาพกระแสข้อมูลจะแสดงความสัมพันธ์ระหว่าง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>ส (</w:t>
      </w:r>
      <w:r w:rsidRPr="00561E42">
        <w:rPr>
          <w:rFonts w:ascii="TH SarabunPSK" w:hAnsi="TH SarabunPSK" w:cs="TH SarabunPSK"/>
          <w:sz w:val="32"/>
          <w:szCs w:val="32"/>
        </w:rPr>
        <w:t xml:space="preserve">Processes) </w:t>
      </w:r>
      <w:r w:rsidRPr="00561E42">
        <w:rPr>
          <w:rFonts w:ascii="TH SarabunPSK" w:hAnsi="TH SarabunPSK" w:cs="TH SarabunPSK"/>
          <w:sz w:val="32"/>
          <w:szCs w:val="32"/>
          <w:cs/>
        </w:rPr>
        <w:t>กับข้อมูล (</w:t>
      </w:r>
      <w:r w:rsidRPr="00561E42">
        <w:rPr>
          <w:rFonts w:ascii="TH SarabunPSK" w:hAnsi="TH SarabunPSK" w:cs="TH SarabunPSK"/>
          <w:sz w:val="32"/>
          <w:szCs w:val="32"/>
        </w:rPr>
        <w:t xml:space="preserve">Data) </w:t>
      </w:r>
      <w:r w:rsidRPr="00561E42">
        <w:rPr>
          <w:rFonts w:ascii="TH SarabunPSK" w:hAnsi="TH SarabunPSK" w:cs="TH SarabunPSK"/>
          <w:sz w:val="32"/>
          <w:szCs w:val="32"/>
          <w:cs/>
        </w:rPr>
        <w:t>โดยข้อมูลในภาพจะทำให้ทราบถึง</w:t>
      </w:r>
    </w:p>
    <w:p w14:paraId="1778DB6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1. ข้อมูลมาจากไหน</w:t>
      </w:r>
    </w:p>
    <w:p w14:paraId="1285240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2. ข้อมูลไปที่ไหน</w:t>
      </w:r>
    </w:p>
    <w:p w14:paraId="18C5130C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3. ข้อมูลเก็บไว้ที่ใด</w:t>
      </w:r>
    </w:p>
    <w:p w14:paraId="5B7876D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4. เกิดเหตุการณ์ใดกับข้อมูลในระหว่างทาง</w:t>
      </w:r>
    </w:p>
    <w:p w14:paraId="37745DC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แผนภาพกระแสข้อมูลจะแสดงจะแสดงภาพรวมของระบบ และรายละเอียดเกี่ยวกับ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>ส กับข้อมูล แผนภาพกระแสข้อมูลมีองค์ประกอบ 4 อย่างดังนี้</w:t>
      </w:r>
    </w:p>
    <w:p w14:paraId="063E330D" w14:textId="03DCC2FA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b/>
          <w:bCs/>
          <w:szCs w:val="32"/>
          <w:cs/>
        </w:rPr>
        <w:lastRenderedPageBreak/>
        <w:t>ตารางที่ 3. 1</w:t>
      </w:r>
      <w:r w:rsidRPr="00561E42">
        <w:rPr>
          <w:rFonts w:ascii="TH SarabunPSK" w:hAnsi="TH SarabunPSK" w:cs="TH SarabunPSK"/>
          <w:szCs w:val="32"/>
          <w:cs/>
        </w:rPr>
        <w:t xml:space="preserve"> สัญลักษณ์ที่ใช้ในแผนภาพกระแสข้อมูล</w:t>
      </w:r>
    </w:p>
    <w:p w14:paraId="47309D41" w14:textId="77777777" w:rsidR="00034793" w:rsidRPr="00034793" w:rsidRDefault="0003479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  <w:cs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3845"/>
        <w:gridCol w:w="4431"/>
      </w:tblGrid>
      <w:tr w:rsidR="00243851" w:rsidRPr="00561E42" w14:paraId="0701C26E" w14:textId="77777777" w:rsidTr="00243851">
        <w:trPr>
          <w:trHeight w:val="70"/>
          <w:jc w:val="center"/>
        </w:trPr>
        <w:tc>
          <w:tcPr>
            <w:tcW w:w="4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B391D17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ัญลักษณ์</w:t>
            </w:r>
          </w:p>
        </w:tc>
        <w:tc>
          <w:tcPr>
            <w:tcW w:w="4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91DCB00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</w:tr>
      <w:tr w:rsidR="00243851" w:rsidRPr="00561E42" w14:paraId="48D0E41E" w14:textId="77777777" w:rsidTr="00243851">
        <w:trPr>
          <w:trHeight w:val="888"/>
          <w:jc w:val="center"/>
        </w:trPr>
        <w:tc>
          <w:tcPr>
            <w:tcW w:w="4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98C9A26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lang w:bidi="en-US"/>
              </w:rPr>
              <w:object w:dxaOrig="930" w:dyaOrig="510" w14:anchorId="6E2AB2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9pt;height:25.1pt" o:ole="">
                  <v:imagedata r:id="rId9" o:title=""/>
                </v:shape>
                <o:OLEObject Type="Embed" ProgID="Visio.Drawing.11" ShapeID="_x0000_i1025" DrawAspect="Content" ObjectID="_1632837535" r:id="rId10"/>
              </w:object>
            </w:r>
            <w:r w:rsidRPr="00561E42">
              <w:rPr>
                <w:rFonts w:ascii="TH SarabunPSK" w:hAnsi="TH SarabunPSK" w:cs="TH SarabunPSK"/>
              </w:rPr>
              <w:t xml:space="preserve"> </w:t>
            </w:r>
            <w:r w:rsidRPr="00561E42">
              <w:rPr>
                <w:rFonts w:ascii="TH SarabunPSK" w:hAnsi="TH SarabunPSK" w:cs="TH SarabunPSK"/>
                <w:sz w:val="32"/>
                <w:szCs w:val="32"/>
                <w:lang w:bidi="en-US"/>
              </w:rPr>
              <w:t>Process</w:t>
            </w:r>
          </w:p>
        </w:tc>
        <w:tc>
          <w:tcPr>
            <w:tcW w:w="4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20299BE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ญลักษณ์การประมวลผล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(Process)</w:t>
            </w:r>
          </w:p>
        </w:tc>
      </w:tr>
      <w:tr w:rsidR="00243851" w:rsidRPr="00561E42" w14:paraId="49A5C0C7" w14:textId="77777777" w:rsidTr="00243851">
        <w:trPr>
          <w:trHeight w:val="870"/>
          <w:jc w:val="center"/>
        </w:trPr>
        <w:tc>
          <w:tcPr>
            <w:tcW w:w="4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0CC216D" w14:textId="4ECCC919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before="120" w:after="0" w:line="240" w:lineRule="auto"/>
              <w:ind w:firstLine="990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978551F" wp14:editId="3CEF98FC">
                      <wp:simplePos x="0" y="0"/>
                      <wp:positionH relativeFrom="column">
                        <wp:posOffset>-1905</wp:posOffset>
                      </wp:positionH>
                      <wp:positionV relativeFrom="paragraph">
                        <wp:posOffset>156845</wp:posOffset>
                      </wp:positionV>
                      <wp:extent cx="590550" cy="0"/>
                      <wp:effectExtent l="7620" t="52705" r="20955" b="61595"/>
                      <wp:wrapNone/>
                      <wp:docPr id="37" name="ลูกศรเชื่อมต่อแบบตรง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905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B6B9420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ลูกศรเชื่อมต่อแบบตรง 37" o:spid="_x0000_s1026" type="#_x0000_t32" style="position:absolute;margin-left:-.15pt;margin-top:12.35pt;width:46.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">
                      <v:stroke endarrow="block"/>
                    </v:shape>
                  </w:pict>
                </mc:Fallback>
              </mc:AlternateConten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Flow</w:t>
            </w:r>
          </w:p>
        </w:tc>
        <w:tc>
          <w:tcPr>
            <w:tcW w:w="4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22B13DD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ญลักษณ์กระแสข้อมูล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(Data Flow)</w:t>
            </w:r>
          </w:p>
        </w:tc>
      </w:tr>
      <w:tr w:rsidR="00243851" w:rsidRPr="00561E42" w14:paraId="0FD32D7B" w14:textId="77777777" w:rsidTr="00243851">
        <w:trPr>
          <w:trHeight w:val="782"/>
          <w:jc w:val="center"/>
        </w:trPr>
        <w:tc>
          <w:tcPr>
            <w:tcW w:w="4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6E174AC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lang w:bidi="en-US"/>
              </w:rPr>
              <w:object w:dxaOrig="1035" w:dyaOrig="405" w14:anchorId="7700966B">
                <v:shape id="_x0000_i1026" type="#_x0000_t75" style="width:46.9pt;height:20.1pt" o:ole="">
                  <v:imagedata r:id="rId11" o:title=""/>
                </v:shape>
                <o:OLEObject Type="Embed" ProgID="Visio.Drawing.11" ShapeID="_x0000_i1026" DrawAspect="Content" ObjectID="_1632837536" r:id="rId12"/>
              </w:object>
            </w:r>
            <w:r w:rsidRPr="00561E42">
              <w:rPr>
                <w:rFonts w:ascii="TH SarabunPSK" w:hAnsi="TH SarabunPSK" w:cs="TH SarabunPSK"/>
              </w:rPr>
              <w:t xml:space="preserve">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External Entity  </w:t>
            </w:r>
          </w:p>
        </w:tc>
        <w:tc>
          <w:tcPr>
            <w:tcW w:w="4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245EE49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ญลักษณ์แหล่งที่มาหรือปลายทางหรือสิ่งที่อยู่ภายนอกขอบเขตระบบ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(External Entity)</w:t>
            </w:r>
          </w:p>
        </w:tc>
      </w:tr>
      <w:tr w:rsidR="00243851" w:rsidRPr="00561E42" w14:paraId="4C4A6A4D" w14:textId="77777777" w:rsidTr="00243851">
        <w:trPr>
          <w:trHeight w:val="843"/>
          <w:jc w:val="center"/>
        </w:trPr>
        <w:tc>
          <w:tcPr>
            <w:tcW w:w="4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3847BAF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lang w:bidi="en-US"/>
              </w:rPr>
              <w:object w:dxaOrig="1440" w:dyaOrig="255" w14:anchorId="6C977F94">
                <v:shape id="_x0000_i1027" type="#_x0000_t75" style="width:46.05pt;height:18.4pt" o:ole="">
                  <v:imagedata r:id="rId13" o:title=""/>
                </v:shape>
                <o:OLEObject Type="Embed" ProgID="Visio.Drawing.11" ShapeID="_x0000_i1027" DrawAspect="Content" ObjectID="_1632837537" r:id="rId14"/>
              </w:object>
            </w:r>
            <w:r w:rsidRPr="00561E42">
              <w:rPr>
                <w:rFonts w:ascii="TH SarabunPSK" w:hAnsi="TH SarabunPSK" w:cs="TH SarabunPSK"/>
              </w:rPr>
              <w:t xml:space="preserve">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</w:t>
            </w:r>
          </w:p>
        </w:tc>
        <w:tc>
          <w:tcPr>
            <w:tcW w:w="4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C89C4A8" w14:textId="77777777" w:rsidR="00243851" w:rsidRPr="00561E42" w:rsidRDefault="00243851" w:rsidP="000B4264">
            <w:pPr>
              <w:tabs>
                <w:tab w:val="left" w:pos="567"/>
                <w:tab w:val="left" w:pos="851"/>
                <w:tab w:val="left" w:pos="1134"/>
                <w:tab w:val="left" w:pos="1418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สัญลักษณ์ข้อมูลที่ถูกจัดเก็บ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(Data Store)</w:t>
            </w:r>
          </w:p>
        </w:tc>
      </w:tr>
    </w:tbl>
    <w:p w14:paraId="24EC4D1C" w14:textId="77777777" w:rsidR="00930A17" w:rsidRPr="00930A17" w:rsidRDefault="00930A17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D103DC0" w14:textId="3C124BA2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3.4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นิยามคำศัพท์พร้อมความหมายที่เกี่ยวข้อง</w:t>
      </w:r>
    </w:p>
    <w:p w14:paraId="7F1A5E05" w14:textId="77777777" w:rsidR="00034793" w:rsidRPr="005649EB" w:rsidRDefault="0003479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20"/>
        </w:rPr>
      </w:pPr>
    </w:p>
    <w:p w14:paraId="60856F34" w14:textId="77777777" w:rsidR="00942E9F" w:rsidRDefault="00034793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. พนักงาน หมายถึง บุคลากรที่ทำงานในสำนักงานทั่วไปทั้งส่วนราชการและเอกชน</w:t>
      </w:r>
    </w:p>
    <w:p w14:paraId="3E249BD3" w14:textId="77777777" w:rsidR="00942E9F" w:rsidRDefault="00942E9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. สมาชิก หมายถึง ผู้มีสิทธิและมีส่วนร่วมในสมาคม องค์การ หรือกิจกรรมใด ๆ</w:t>
      </w:r>
    </w:p>
    <w:p w14:paraId="7D5B638D" w14:textId="1550B98A" w:rsidR="00243851" w:rsidRPr="00561E42" w:rsidRDefault="00942E9F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3.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ูปอง หมายถึง บัตรชั่วโมงสำหรับลูกค้าทั่วไปเพื่อใช้งานบริการคอมพิวเตอร์ในร้านอินเทอร์เน็ต</w:t>
      </w:r>
    </w:p>
    <w:p w14:paraId="3607211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4. เพิ่มเวลา หมายถึง การซื้อเวลาการใช้บริการเพิ่มโดยไม่ต้องทำการล็อกอินใหม่</w:t>
      </w:r>
    </w:p>
    <w:p w14:paraId="4A8E505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5. สิทธิพิเศษ</w:t>
      </w:r>
      <w:r w:rsidRPr="00561E42">
        <w:rPr>
          <w:rFonts w:ascii="TH SarabunPSK" w:hAnsi="TH SarabunPSK" w:cs="TH SarabunPSK"/>
          <w:sz w:val="32"/>
          <w:szCs w:val="32"/>
        </w:rPr>
        <w:t xml:space="preserve"> (Promotion)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หมายถึง สิทธิประโยชน์ที่ได้รับจากการใช้บริการ</w:t>
      </w:r>
    </w:p>
    <w:p w14:paraId="50AD0EA5" w14:textId="77777777" w:rsidR="00243851" w:rsidRPr="005649EB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16"/>
          <w:szCs w:val="22"/>
        </w:rPr>
      </w:pPr>
    </w:p>
    <w:p w14:paraId="1A179F2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3.5 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การวิเคราะห์ความต้องการของระบบ</w:t>
      </w:r>
    </w:p>
    <w:p w14:paraId="174101B2" w14:textId="77777777" w:rsidR="00243851" w:rsidRPr="00942E9F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33EAC66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40"/>
          <w:szCs w:val="40"/>
        </w:rPr>
      </w:pPr>
      <w:r w:rsidRPr="00561E42">
        <w:rPr>
          <w:rFonts w:ascii="TH SarabunPSK" w:hAnsi="TH SarabunPSK" w:cs="TH SarabunPSK"/>
          <w:szCs w:val="32"/>
          <w:cs/>
        </w:rPr>
        <w:t xml:space="preserve">       การจัดการทำโครงการระบบจัดการร้านอินเทอร์เน็ตครั้งนี้ ผู้พัฒนาระบบได้ทำการสอบถามและเก็บรวบรวมข้อมูลเกี่ยวกับความต้องการของระบบใหม่จากผู้ประกอบการร้านอินเทอร์เน็ต ได้ดังนี้ </w:t>
      </w:r>
    </w:p>
    <w:p w14:paraId="50CB4FB6" w14:textId="51BDF125" w:rsidR="00243851" w:rsidRPr="00561E42" w:rsidRDefault="0006562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</w:rPr>
        <w:t>3.5.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 เจ้าของร้า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ดำเนินการต่าง ๆ ได้ ดังนี้</w:t>
      </w:r>
    </w:p>
    <w:p w14:paraId="22BDEC95" w14:textId="50E32C0D" w:rsidR="00243851" w:rsidRPr="00561E42" w:rsidRDefault="006C7AB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</w:rPr>
        <w:t>3.5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.1.1 เข้าสู่ระบบ</w:t>
      </w:r>
    </w:p>
    <w:p w14:paraId="6B29E67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2 ค้นหาข้อมูลพนักงาน</w:t>
      </w:r>
    </w:p>
    <w:p w14:paraId="417A86D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5</w:t>
      </w:r>
      <w:r w:rsidRPr="00561E42">
        <w:rPr>
          <w:rFonts w:ascii="TH SarabunPSK" w:hAnsi="TH SarabunPSK" w:cs="TH SarabunPSK"/>
          <w:sz w:val="32"/>
          <w:szCs w:val="32"/>
          <w:cs/>
        </w:rPr>
        <w:t>.1.</w:t>
      </w:r>
      <w:r w:rsidRPr="00561E42">
        <w:rPr>
          <w:rFonts w:ascii="TH SarabunPSK" w:hAnsi="TH SarabunPSK" w:cs="TH SarabunPSK"/>
          <w:sz w:val="32"/>
          <w:szCs w:val="32"/>
        </w:rPr>
        <w:t>1.</w:t>
      </w:r>
      <w:r w:rsidRPr="00561E42">
        <w:rPr>
          <w:rFonts w:ascii="TH SarabunPSK" w:hAnsi="TH SarabunPSK" w:cs="TH SarabunPSK"/>
          <w:sz w:val="32"/>
          <w:szCs w:val="32"/>
          <w:cs/>
        </w:rPr>
        <w:t>3 เพิ่ม ลบ และแก้ไข ข้อมูลพนักงาน</w:t>
      </w:r>
    </w:p>
    <w:p w14:paraId="1493E7C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4 เพิ่ม ลบ แก้ไข และค้นหาข้อมูลสมาชิก</w:t>
      </w:r>
    </w:p>
    <w:p w14:paraId="0930B3C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5 เพิ่ม ลบ และแก้ไข คูปองสำหรับล็อกอิน</w:t>
      </w:r>
    </w:p>
    <w:p w14:paraId="2C6DF9B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6 พิมพ์คูปองสำหรับล็อกอิน</w:t>
      </w:r>
    </w:p>
    <w:p w14:paraId="1211B73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7 กำหนดอัตราค่าบริการต่อชั่วโมง</w:t>
      </w:r>
    </w:p>
    <w:p w14:paraId="4CADF19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lastRenderedPageBreak/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8 บันทึกการซื้อเวลาให้กับสมาชิก</w:t>
      </w:r>
    </w:p>
    <w:p w14:paraId="48196A4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9 บันทึกการซื้อเวลาให้กับลูกค้าทั่วไป</w:t>
      </w:r>
    </w:p>
    <w:p w14:paraId="120EB90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10 กำหนดสิทธิพิเศษสำหรับสมาชิก</w:t>
      </w:r>
    </w:p>
    <w:p w14:paraId="59DDF55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</w:t>
      </w:r>
      <w:r w:rsidRPr="00561E42">
        <w:rPr>
          <w:rFonts w:ascii="TH SarabunPSK" w:hAnsi="TH SarabunPSK" w:cs="TH SarabunPSK"/>
          <w:sz w:val="32"/>
          <w:szCs w:val="32"/>
          <w:cs/>
        </w:rPr>
        <w:t>.1.11 ตรวจสอบเวลาการใช้งานของลูกค้า</w:t>
      </w:r>
    </w:p>
    <w:p w14:paraId="6AA65BF9" w14:textId="77777777" w:rsidR="003E076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1.</w:t>
      </w:r>
      <w:r w:rsidRPr="00561E42">
        <w:rPr>
          <w:rFonts w:ascii="TH SarabunPSK" w:hAnsi="TH SarabunPSK" w:cs="TH SarabunPSK"/>
          <w:sz w:val="32"/>
          <w:szCs w:val="32"/>
        </w:rPr>
        <w:t>1</w:t>
      </w:r>
      <w:r w:rsidRPr="00561E42">
        <w:rPr>
          <w:rFonts w:ascii="TH SarabunPSK" w:hAnsi="TH SarabunPSK" w:cs="TH SarabunPSK"/>
          <w:sz w:val="32"/>
          <w:szCs w:val="32"/>
          <w:cs/>
        </w:rPr>
        <w:t>2 ออกรายงานต่าง ๆ ได้ดังนี้</w:t>
      </w:r>
    </w:p>
    <w:p w14:paraId="0C602FA7" w14:textId="77777777" w:rsidR="003E0762" w:rsidRDefault="003E07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ายงานรายได้</w:t>
      </w:r>
    </w:p>
    <w:p w14:paraId="3EEC228D" w14:textId="77777777" w:rsidR="003E0762" w:rsidRDefault="003E07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2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รายงานข้อมูลสมาชิก</w:t>
      </w:r>
    </w:p>
    <w:p w14:paraId="0F46E7E7" w14:textId="18877804" w:rsidR="003E0762" w:rsidRDefault="003E07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</w:t>
      </w:r>
      <w:r w:rsidR="00387B8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3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ายงานการขายคูปอง</w:t>
      </w:r>
    </w:p>
    <w:p w14:paraId="1FCC8D92" w14:textId="2013E5FB" w:rsidR="00243851" w:rsidRPr="00561E42" w:rsidRDefault="003E0762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</w:t>
      </w:r>
      <w:r w:rsidR="00387B8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4</w:t>
      </w:r>
      <w:r w:rsidR="00243851" w:rsidRPr="00561E42">
        <w:rPr>
          <w:rFonts w:ascii="TH SarabunPSK" w:hAnsi="TH SarabunPSK" w:cs="TH SarabunPSK"/>
          <w:sz w:val="32"/>
          <w:szCs w:val="32"/>
        </w:rPr>
        <w:t>)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รายงานการเติมเวลาให้กับลูกค้า</w:t>
      </w:r>
    </w:p>
    <w:p w14:paraId="055FD62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3.5.2 </w:t>
      </w:r>
      <w:r w:rsidRPr="00561E42">
        <w:rPr>
          <w:rFonts w:ascii="TH SarabunPSK" w:hAnsi="TH SarabunPSK" w:cs="TH SarabunPSK"/>
          <w:sz w:val="32"/>
          <w:szCs w:val="32"/>
          <w:cs/>
        </w:rPr>
        <w:t>พนักงาน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ดำเนินการต่าง ๆ ได้ดังนี้</w:t>
      </w:r>
    </w:p>
    <w:p w14:paraId="48A6A3C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1 เข้าสู่ระบบ</w:t>
      </w:r>
    </w:p>
    <w:p w14:paraId="3BE4EEF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2 ค้นหาข้อมูลสมาชิก</w:t>
      </w:r>
    </w:p>
    <w:p w14:paraId="58AF667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3 เพิ่ม ลบ แก้ไข ข้อมูลสมาชิก</w:t>
      </w:r>
    </w:p>
    <w:p w14:paraId="5BFBF2E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4 พิมพ์คูปองสำหรับล็อกอิน</w:t>
      </w:r>
    </w:p>
    <w:p w14:paraId="6BA2367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5 บันทึกการซื้อเวลาให้กับสมาชิก</w:t>
      </w:r>
    </w:p>
    <w:p w14:paraId="490FABE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6 บันทึกการซื้อเวลาให้กับลูกค้าทั่วไป</w:t>
      </w:r>
    </w:p>
    <w:p w14:paraId="7942736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2.7 ตรวจสอบเวลาการใช้งานของลูกค้า</w:t>
      </w:r>
    </w:p>
    <w:p w14:paraId="05519F3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3.5.</w:t>
      </w:r>
      <w:r w:rsidRPr="00561E42">
        <w:rPr>
          <w:rFonts w:ascii="TH SarabunPSK" w:hAnsi="TH SarabunPSK" w:cs="TH SarabunPSK"/>
          <w:sz w:val="32"/>
          <w:szCs w:val="32"/>
          <w:cs/>
        </w:rPr>
        <w:t>3 สมาชิก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ดำเนินการต่าง ๆ ได้ดังนี้</w:t>
      </w:r>
    </w:p>
    <w:p w14:paraId="2754E8F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3.1 เข้าสู่ระบบ</w:t>
      </w:r>
    </w:p>
    <w:p w14:paraId="7F799D6C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3.2 แก้ไขข้อมูลส่วนตัว</w:t>
      </w:r>
    </w:p>
    <w:p w14:paraId="77992EB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3.3 เลือกรับสิทธิพิเศษสำหรับสมาชิก</w:t>
      </w:r>
    </w:p>
    <w:p w14:paraId="4AA1433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3.4 ตรวจสอบระยะเวลาการใช้งาน</w:t>
      </w:r>
    </w:p>
    <w:p w14:paraId="279DA6F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3.5.</w:t>
      </w:r>
      <w:r w:rsidRPr="00561E42">
        <w:rPr>
          <w:rFonts w:ascii="TH SarabunPSK" w:hAnsi="TH SarabunPSK" w:cs="TH SarabunPSK"/>
          <w:sz w:val="32"/>
          <w:szCs w:val="32"/>
          <w:cs/>
        </w:rPr>
        <w:t>4 ลูกค้าทั่วไป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ดำเนินการต่าง ๆ ได้ดังนี้</w:t>
      </w:r>
    </w:p>
    <w:p w14:paraId="661B653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4.1 เข้าสู่ระบบด้วยคูปอง</w:t>
      </w:r>
    </w:p>
    <w:p w14:paraId="4405CE4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sz w:val="32"/>
          <w:szCs w:val="32"/>
        </w:rPr>
        <w:t xml:space="preserve">              3.5.</w:t>
      </w:r>
      <w:r w:rsidRPr="00561E42">
        <w:rPr>
          <w:rFonts w:ascii="TH SarabunPSK" w:hAnsi="TH SarabunPSK" w:cs="TH SarabunPSK"/>
          <w:sz w:val="32"/>
          <w:szCs w:val="32"/>
          <w:cs/>
        </w:rPr>
        <w:t>4.2 ตรวจสอบระยะเวลาการใช้งาน</w:t>
      </w:r>
    </w:p>
    <w:p w14:paraId="2DC6A26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การเก็บรวบรวมเอกสารที่เกี่ยวข้องจึงได้ออกแบบโครงสร้างของระบบจัดการร้านอินเทอร์เน็ต ออกเป็นส่วน ๆ ได้ดังนี้</w:t>
      </w:r>
    </w:p>
    <w:p w14:paraId="3852116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40"/>
          <w:szCs w:val="40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br w:type="page"/>
      </w:r>
      <w:r w:rsidRPr="00561E42">
        <w:rPr>
          <w:rFonts w:ascii="TH SarabunPSK" w:hAnsi="TH SarabunPSK" w:cs="TH SarabunPSK"/>
          <w:b/>
          <w:bCs/>
          <w:sz w:val="40"/>
          <w:szCs w:val="40"/>
        </w:rPr>
        <w:lastRenderedPageBreak/>
        <w:t>3.6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แผนภาพบริบท</w:t>
      </w:r>
      <w:r w:rsidRPr="00561E42">
        <w:rPr>
          <w:rFonts w:ascii="TH SarabunPSK" w:hAnsi="TH SarabunPSK" w:cs="TH SarabunPSK"/>
          <w:b/>
          <w:bCs/>
          <w:sz w:val="40"/>
          <w:szCs w:val="40"/>
        </w:rPr>
        <w:t xml:space="preserve"> (Context Diagram)</w:t>
      </w:r>
    </w:p>
    <w:p w14:paraId="3F7191A7" w14:textId="77777777" w:rsidR="00243851" w:rsidRPr="006C7AB5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02ED7E3A" w14:textId="361DDA52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การศึกษาข้อมูลจากแหล่งต่าง ๆ แล้ว จึงได้ข้อมูลมาทำการวิเคราะห์ระบบ เพื่ออธิบายการทำงานโดยรวมของระบบ โดยเขียนแผนภาพบริบทดังภาพที่ 3.1</w:t>
      </w:r>
    </w:p>
    <w:p w14:paraId="324D4F56" w14:textId="77777777" w:rsidR="006C7AB5" w:rsidRPr="006C7AB5" w:rsidRDefault="006C7AB5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22"/>
        </w:rPr>
      </w:pPr>
    </w:p>
    <w:p w14:paraId="6C10204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243851" w:rsidRPr="00561E42" w14:paraId="14B4BCC8" w14:textId="77777777" w:rsidTr="00243851">
        <w:tc>
          <w:tcPr>
            <w:tcW w:w="8522" w:type="dxa"/>
            <w:shd w:val="clear" w:color="auto" w:fill="auto"/>
          </w:tcPr>
          <w:p w14:paraId="41B34040" w14:textId="7472E268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Cs w:val="32"/>
              </w:rPr>
            </w:pPr>
            <w:r w:rsidRPr="00561E42">
              <w:rPr>
                <w:rFonts w:ascii="TH SarabunPSK" w:hAnsi="TH SarabunPSK" w:cs="TH SarabunPSK"/>
                <w:noProof/>
                <w:szCs w:val="32"/>
              </w:rPr>
              <w:drawing>
                <wp:inline distT="0" distB="0" distL="0" distR="0" wp14:anchorId="0B064296" wp14:editId="0982A7FA">
                  <wp:extent cx="5276850" cy="4038600"/>
                  <wp:effectExtent l="0" t="0" r="0" b="0"/>
                  <wp:docPr id="8" name="รูปภาพ 8" descr="1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1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6850" cy="403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4BAFCD9" w14:textId="77777777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2"/>
          <w:szCs w:val="16"/>
        </w:rPr>
      </w:pPr>
    </w:p>
    <w:p w14:paraId="45C8E678" w14:textId="77777777" w:rsidR="006C7AB5" w:rsidRPr="006C7AB5" w:rsidRDefault="006C7AB5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0"/>
          <w:szCs w:val="16"/>
        </w:rPr>
      </w:pPr>
    </w:p>
    <w:p w14:paraId="448319E0" w14:textId="5AE95E06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szCs w:val="32"/>
        </w:rPr>
      </w:pPr>
      <w:r w:rsidRPr="00561E42">
        <w:rPr>
          <w:rFonts w:ascii="TH SarabunPSK" w:hAnsi="TH SarabunPSK" w:cs="TH SarabunPSK"/>
          <w:b/>
          <w:bCs/>
          <w:szCs w:val="32"/>
          <w:cs/>
        </w:rPr>
        <w:t>ภาพที่ 3.1</w:t>
      </w:r>
      <w:r w:rsidRPr="00561E42">
        <w:rPr>
          <w:rFonts w:ascii="TH SarabunPSK" w:hAnsi="TH SarabunPSK" w:cs="TH SarabunPSK"/>
          <w:szCs w:val="32"/>
          <w:cs/>
        </w:rPr>
        <w:t xml:space="preserve"> แผนภาพบริบท ระบบการจัดการร้านอินเทอร์เน็ต</w:t>
      </w:r>
    </w:p>
    <w:p w14:paraId="748488C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Cs w:val="32"/>
        </w:rPr>
      </w:pPr>
      <w:r w:rsidRPr="00561E42">
        <w:rPr>
          <w:rFonts w:ascii="TH SarabunPSK" w:hAnsi="TH SarabunPSK" w:cs="TH SarabunPSK"/>
          <w:szCs w:val="32"/>
          <w:cs/>
        </w:rPr>
        <w:t xml:space="preserve">       จากภาพที่ 3.1 เป็นแผนภาพบริบทโดยรวมของระบบแสดงให้ทราบถึงสภาพแวดล้อมของระบบ มีข้อมูลนำเข้า ข้อมูลนำออก และมีผลลัพธ์ที่แสดงออกมาจากระบบ</w:t>
      </w:r>
    </w:p>
    <w:p w14:paraId="1B7F40E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40"/>
          <w:szCs w:val="40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br w:type="page"/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>3.</w:t>
      </w:r>
      <w:r w:rsidRPr="00561E42">
        <w:rPr>
          <w:rFonts w:ascii="TH SarabunPSK" w:hAnsi="TH SarabunPSK" w:cs="TH SarabunPSK"/>
          <w:b/>
          <w:bCs/>
          <w:sz w:val="40"/>
          <w:szCs w:val="40"/>
        </w:rPr>
        <w:t>7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แผนภาพแสดงการไหลของข้อมูล</w:t>
      </w:r>
    </w:p>
    <w:p w14:paraId="7BE9FA97" w14:textId="77777777" w:rsidR="00243851" w:rsidRPr="00615936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4E1704D1" w14:textId="032CD8BC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แผนภาพบริบทของระบบจัดการร้านอินเทอร์เน็ต สามารถเขียนแผนภาพแสดงรายการกระบวนการของข้อมูล</w:t>
      </w:r>
      <w:r w:rsidRPr="00561E42">
        <w:rPr>
          <w:rFonts w:ascii="TH SarabunPSK" w:hAnsi="TH SarabunPSK" w:cs="TH SarabunPSK"/>
          <w:sz w:val="32"/>
          <w:szCs w:val="32"/>
        </w:rPr>
        <w:t xml:space="preserve"> (List Process) </w:t>
      </w:r>
      <w:r w:rsidRPr="00561E42">
        <w:rPr>
          <w:rFonts w:ascii="TH SarabunPSK" w:hAnsi="TH SarabunPSK" w:cs="TH SarabunPSK"/>
          <w:sz w:val="32"/>
          <w:szCs w:val="32"/>
          <w:cs/>
        </w:rPr>
        <w:t>ได้ดังนี้</w:t>
      </w:r>
    </w:p>
    <w:p w14:paraId="6A835586" w14:textId="4B74DC7C" w:rsidR="006F50EA" w:rsidRDefault="006F50EA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D3B539E" w14:textId="799FA1BD" w:rsidR="006F50EA" w:rsidRPr="00561E42" w:rsidRDefault="006F50EA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C0CC751" wp14:editId="4F780CD7">
            <wp:extent cx="5274310" cy="5559922"/>
            <wp:effectExtent l="0" t="0" r="2540" b="3175"/>
            <wp:docPr id="7" name="รูปภาพ 7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59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B1C15" w14:textId="77777777" w:rsidR="00B056F7" w:rsidRPr="00FF0FEC" w:rsidRDefault="00B056F7" w:rsidP="000B4264">
      <w:pPr>
        <w:spacing w:after="0" w:line="240" w:lineRule="auto"/>
        <w:ind w:firstLine="720"/>
        <w:rPr>
          <w:rFonts w:ascii="TH SarabunPSK" w:hAnsi="TH SarabunPSK" w:cs="TH SarabunPSK"/>
          <w:b/>
          <w:bCs/>
          <w:sz w:val="16"/>
          <w:szCs w:val="16"/>
        </w:rPr>
      </w:pPr>
    </w:p>
    <w:p w14:paraId="2A734C8F" w14:textId="18AB849C" w:rsidR="00243851" w:rsidRPr="00561E42" w:rsidRDefault="00243851" w:rsidP="000B4264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ภาพที่ 3.2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แผนภาพแสดงรายการที่เกี่ยวข้องซึ่งประกอบด้วย </w:t>
      </w:r>
      <w:r w:rsidRPr="00561E42">
        <w:rPr>
          <w:rFonts w:ascii="TH SarabunPSK" w:hAnsi="TH SarabunPSK" w:cs="TH SarabunPSK"/>
          <w:sz w:val="32"/>
          <w:szCs w:val="32"/>
        </w:rPr>
        <w:t xml:space="preserve">List of External Entities List of Data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561E42">
        <w:rPr>
          <w:rFonts w:ascii="TH SarabunPSK" w:hAnsi="TH SarabunPSK" w:cs="TH SarabunPSK"/>
          <w:sz w:val="32"/>
          <w:szCs w:val="32"/>
        </w:rPr>
        <w:t>List of Process</w:t>
      </w:r>
    </w:p>
    <w:p w14:paraId="323C2B8B" w14:textId="7CB62968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 3.2 เป็นการเขียนแสดงรายละเอียดที่เกี่ยวข้องทั้งหมดของระบบเพื่อนำไปประกอบการสร้างภาพกระแสข้อมูล คือ รายละเอียดของข้อมูล รายละเอียดของกระบวนการ และรายละเอียดของเอนทิตี้ภายนอก เพื่อนำไปใช้ในการเขียนแผนภาพรวมของระบบในลำดับต่อไป</w:t>
      </w:r>
    </w:p>
    <w:p w14:paraId="735F7BF4" w14:textId="77777777" w:rsidR="00581C4D" w:rsidRPr="00581C4D" w:rsidRDefault="00581C4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95F3967" w14:textId="42433060" w:rsidR="00243851" w:rsidRPr="00561E42" w:rsidRDefault="00243851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58664E6B" wp14:editId="43301E59">
            <wp:extent cx="4578782" cy="6101947"/>
            <wp:effectExtent l="0" t="0" r="0" b="0"/>
            <wp:docPr id="36" name="รูปภาพ 36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8782" cy="6101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4B52B0" w14:textId="77777777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00B00B80" w14:textId="77777777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ตกระดับรายละเอียดของระบบ</w:t>
      </w:r>
    </w:p>
    <w:p w14:paraId="7CB5CDA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</w:rPr>
        <w:tab/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3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อธิบายการแยกย่อยของแต่ละกระบวนการและขั้นตอนการทำงานเป็นส่วนย่อย แสดงให้เห็นถึงรายละเอียดของการทำงานได้อย่างชัดเจน</w:t>
      </w:r>
    </w:p>
    <w:p w14:paraId="659F09DC" w14:textId="77777777" w:rsidR="00243851" w:rsidRPr="00561E42" w:rsidRDefault="00243851" w:rsidP="000B4264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  <w:sectPr w:rsidR="00243851" w:rsidRPr="00561E42" w:rsidSect="00243851">
          <w:pgSz w:w="11906" w:h="16838" w:code="9"/>
          <w:pgMar w:top="2160" w:right="1440" w:bottom="1440" w:left="2160" w:header="720" w:footer="720" w:gutter="0"/>
          <w:cols w:space="720"/>
          <w:titlePg/>
          <w:docGrid w:linePitch="360"/>
        </w:sectPr>
      </w:pPr>
    </w:p>
    <w:p w14:paraId="214A16EA" w14:textId="6E462041" w:rsidR="00243851" w:rsidRPr="00561E42" w:rsidRDefault="00243851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67DB35A3" wp14:editId="628E10CA">
            <wp:extent cx="6915150" cy="4187825"/>
            <wp:effectExtent l="0" t="0" r="0" b="3175"/>
            <wp:docPr id="35" name="รูปภาพ 35" descr="ล่าสุดของสุดอะ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ล่าสุดของสุดอะ (1)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5150" cy="418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7DB7" w14:textId="77777777" w:rsidR="00243851" w:rsidRPr="00561E42" w:rsidRDefault="00243851" w:rsidP="000B4264">
      <w:pPr>
        <w:spacing w:after="0" w:line="240" w:lineRule="auto"/>
        <w:rPr>
          <w:rFonts w:ascii="TH SarabunPSK" w:hAnsi="TH SarabunPSK" w:cs="TH SarabunPSK"/>
          <w:b/>
          <w:bCs/>
          <w:sz w:val="16"/>
          <w:szCs w:val="16"/>
        </w:rPr>
      </w:pPr>
    </w:p>
    <w:p w14:paraId="4DC30EE8" w14:textId="23A9FE6E" w:rsidR="00243851" w:rsidRPr="00561E42" w:rsidRDefault="00243851" w:rsidP="00E2675E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  <w:sectPr w:rsidR="00243851" w:rsidRPr="00561E42" w:rsidSect="00243851">
          <w:pgSz w:w="16838" w:h="11906" w:orient="landscape" w:code="9"/>
          <w:pgMar w:top="2160" w:right="2160" w:bottom="1440" w:left="1440" w:header="720" w:footer="720" w:gutter="0"/>
          <w:cols w:space="720"/>
          <w:docGrid w:linePitch="360"/>
        </w:sect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ภาพที่ 3.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แผนภาพกระแสข้อมูลของระบบจัดการร้านอินเทอร์เน็ต</w:t>
      </w:r>
    </w:p>
    <w:p w14:paraId="50816F63" w14:textId="3FF9B80C" w:rsidR="00E2675E" w:rsidRDefault="00E267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      </w:t>
      </w:r>
      <w:r w:rsidRPr="00E2675E">
        <w:rPr>
          <w:rFonts w:ascii="TH SarabunPSK" w:hAnsi="TH SarabunPSK" w:cs="TH SarabunPSK"/>
          <w:sz w:val="32"/>
          <w:szCs w:val="32"/>
          <w:cs/>
        </w:rPr>
        <w:t>จากภาพที่ 3.3 เป็นการแสดงรายละเอียดของกระบวนการไหลข้อมูลโดยกำหนดรายการของระบบจัดการร้านอินเทอร์เน็ตสามารถเขียนแผนภาพการไหลข้อมูล  ดังภาพ 3.5 ถึงภาพ 3.18</w:t>
      </w:r>
    </w:p>
    <w:p w14:paraId="6A168C83" w14:textId="77777777" w:rsidR="0062033F" w:rsidRPr="0062033F" w:rsidRDefault="0062033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028D8A1" w14:textId="4B928EE9" w:rsidR="00CE4BDF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แผนภาพกระแสข้อมูลระดับที่ 1 ของระบบจัดการร้านอินเทอร์เน็ตสามารถอธิบายการแยกย่อยของแต่ละกระบวนการได้ดังนี้</w:t>
      </w:r>
    </w:p>
    <w:p w14:paraId="31157A4F" w14:textId="77777777" w:rsidR="00220C2F" w:rsidRPr="00220C2F" w:rsidRDefault="00220C2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31223AA" w14:textId="59EEFEC2" w:rsidR="00570184" w:rsidRPr="00570184" w:rsidRDefault="00570184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40B035B0" wp14:editId="43087947">
            <wp:extent cx="4909820" cy="1252220"/>
            <wp:effectExtent l="0" t="0" r="5080" b="5080"/>
            <wp:docPr id="34" name="รูปภาพ 34" descr="ล่าสุดสุดสุดสุด-4-10-2019 (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ล่าสุดสุดสุดสุด-4-10-2019 (9)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9820" cy="125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1A984F" w14:textId="77777777" w:rsidR="00570184" w:rsidRPr="00570184" w:rsidRDefault="00570184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21223DAB" w14:textId="3721788D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3.5 </w:t>
      </w:r>
      <w:r w:rsidRPr="00561E42">
        <w:rPr>
          <w:rFonts w:ascii="TH SarabunPSK" w:hAnsi="TH SarabunPSK" w:cs="TH SarabunPSK"/>
          <w:sz w:val="32"/>
          <w:szCs w:val="32"/>
          <w:cs/>
        </w:rPr>
        <w:t>กระบวนการที่</w:t>
      </w:r>
      <w:r w:rsidR="0012193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1</w:t>
      </w:r>
      <w:r w:rsidR="0012193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ตรวจสอบสิทธ</w:t>
      </w:r>
      <w:r w:rsidR="005F279C">
        <w:rPr>
          <w:rFonts w:ascii="TH SarabunPSK" w:hAnsi="TH SarabunPSK" w:cs="TH SarabunPSK" w:hint="cs"/>
          <w:sz w:val="32"/>
          <w:szCs w:val="32"/>
          <w:cs/>
        </w:rPr>
        <w:t>ิ์</w:t>
      </w:r>
    </w:p>
    <w:p w14:paraId="15E2A52F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EC9FAB7" w14:textId="7D0DCF9D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.</w:t>
      </w:r>
      <w:r w:rsidRPr="00561E42">
        <w:rPr>
          <w:rFonts w:ascii="TH SarabunPSK" w:hAnsi="TH SarabunPSK" w:cs="TH SarabunPSK"/>
          <w:sz w:val="32"/>
          <w:szCs w:val="32"/>
          <w:cs/>
        </w:rPr>
        <w:t>5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เป็นแผนภาพกระแสข้อมูลกระบวนการ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ตรวจสอบสิทธิ์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เกี่ยวข้องกับการเข้า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ใช้งานระบบจัดการร้านอินเทอร์เน็ต</w:t>
      </w:r>
    </w:p>
    <w:p w14:paraId="03964E72" w14:textId="77777777" w:rsidR="00220C2F" w:rsidRPr="00220C2F" w:rsidRDefault="00220C2F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DE02EB7" w14:textId="4C6D2514" w:rsidR="00220C2F" w:rsidRPr="00561E42" w:rsidRDefault="00220C2F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  <w:cs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12346130" wp14:editId="60D94D13">
            <wp:extent cx="5274310" cy="2677775"/>
            <wp:effectExtent l="0" t="0" r="2540" b="8890"/>
            <wp:docPr id="33" name="รูปภาพ 33" descr="ล่าสุดสุดสุดสุด-4-10-2019 (1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ล่าสุดสุดสุดสุด-4-10-2019 (10)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7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9D95C5" w14:textId="77777777" w:rsidR="00220C2F" w:rsidRPr="00220C2F" w:rsidRDefault="00220C2F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75A3E9DC" w14:textId="384C13BA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3.6 </w:t>
      </w:r>
      <w:r w:rsidRPr="00561E42">
        <w:rPr>
          <w:rFonts w:ascii="TH SarabunPSK" w:hAnsi="TH SarabunPSK" w:cs="TH SarabunPSK"/>
          <w:sz w:val="32"/>
          <w:szCs w:val="32"/>
          <w:cs/>
        </w:rPr>
        <w:t>กระบวนการที่ 2 จัดการข้อมูลพื้นฐาน</w:t>
      </w:r>
    </w:p>
    <w:p w14:paraId="07D121E4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B26997E" w14:textId="4BE4139C" w:rsidR="00664AD9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.6 </w:t>
      </w:r>
      <w:r w:rsidRPr="00561E42">
        <w:rPr>
          <w:rFonts w:ascii="TH SarabunPSK" w:hAnsi="TH SarabunPSK" w:cs="TH SarabunPSK"/>
          <w:sz w:val="32"/>
          <w:szCs w:val="32"/>
          <w:cs/>
        </w:rPr>
        <w:t>เป็นแผนภาพกระแสข้อมูล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2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จัดการข้อมูลพื้นฐานของ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ะบบเกี่ยวกับข้อมูลที่จำเป็นของระบบ ซึ่งเป็นข้อมูลที่ต้องนำไปใช้ในระบบ โดยสามารถเพิ่ม </w:t>
      </w:r>
      <w:r w:rsidRPr="00561E42">
        <w:rPr>
          <w:rFonts w:ascii="TH SarabunPSK" w:hAnsi="TH SarabunPSK" w:cs="TH SarabunPSK"/>
          <w:sz w:val="32"/>
          <w:szCs w:val="32"/>
          <w:cs/>
        </w:rPr>
        <w:t>ลบ แก้ไข และค้นหาได้</w:t>
      </w:r>
      <w:r w:rsidR="00664AD9"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14:paraId="06A47699" w14:textId="6E667145" w:rsidR="00664AD9" w:rsidRDefault="00664AD9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6B144BEA" wp14:editId="4B80833B">
            <wp:extent cx="5267960" cy="1510665"/>
            <wp:effectExtent l="0" t="0" r="46990" b="13335"/>
            <wp:docPr id="32" name="รูปภาพ 32" descr="ล่าสุดสุดสุดสุด-4-10-2019 (1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ล่าสุดสุดสุดสุด-4-10-2019 (11)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151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dist="28398" dir="1593903" algn="ctr" rotWithShape="0">
                        <a:srgbClr val="808080"/>
                      </a:outerShdw>
                    </a:effectLst>
                  </pic:spPr>
                </pic:pic>
              </a:graphicData>
            </a:graphic>
          </wp:inline>
        </w:drawing>
      </w:r>
    </w:p>
    <w:p w14:paraId="10B6ED47" w14:textId="77777777" w:rsidR="00664AD9" w:rsidRPr="00664AD9" w:rsidRDefault="00664AD9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686C78C" w14:textId="1C374DF8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ภาพที่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3.7 </w:t>
      </w:r>
      <w:r w:rsidRPr="00561E42">
        <w:rPr>
          <w:rFonts w:ascii="TH SarabunPSK" w:hAnsi="TH SarabunPSK" w:cs="TH SarabunPSK"/>
          <w:sz w:val="32"/>
          <w:szCs w:val="32"/>
          <w:cs/>
        </w:rPr>
        <w:t>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 </w:t>
      </w:r>
      <w:r w:rsidRPr="00561E42">
        <w:rPr>
          <w:rFonts w:ascii="TH SarabunPSK" w:hAnsi="TH SarabunPSK" w:cs="TH SarabunPSK"/>
          <w:sz w:val="32"/>
          <w:szCs w:val="32"/>
          <w:cs/>
        </w:rPr>
        <w:t>เติมเงินสมาชิก</w:t>
      </w:r>
    </w:p>
    <w:p w14:paraId="58ABA4F4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7506FE44" w14:textId="2EDC68C2" w:rsidR="00A31A0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.7 </w:t>
      </w:r>
      <w:r w:rsidRPr="00561E42">
        <w:rPr>
          <w:rFonts w:ascii="TH SarabunPSK" w:hAnsi="TH SarabunPSK" w:cs="TH SarabunPSK"/>
          <w:sz w:val="32"/>
          <w:szCs w:val="32"/>
          <w:cs/>
        </w:rPr>
        <w:t>เป็นแผนภาพกระแสข้อมูล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 </w:t>
      </w:r>
      <w:r w:rsidRPr="00561E42">
        <w:rPr>
          <w:rFonts w:ascii="TH SarabunPSK" w:hAnsi="TH SarabunPSK" w:cs="TH SarabunPSK"/>
          <w:sz w:val="32"/>
          <w:szCs w:val="32"/>
          <w:cs/>
        </w:rPr>
        <w:t>เติมเงินสมาชิก ซึ่งเป็นการเติมเงินให้กับสมาชิกที่ต้องการเติมเงินได้</w:t>
      </w:r>
    </w:p>
    <w:p w14:paraId="10008FCF" w14:textId="77777777" w:rsidR="00A31A02" w:rsidRPr="00A31A02" w:rsidRDefault="00A31A02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07E0C32" w14:textId="1EA6A35F" w:rsidR="00A31A02" w:rsidRDefault="00A31A02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79D638BE" wp14:editId="37F2CCD8">
            <wp:extent cx="5267325" cy="1400175"/>
            <wp:effectExtent l="0" t="0" r="9525" b="9525"/>
            <wp:docPr id="31" name="รูปภาพ 31" descr="ล่าสุดของสุดอะ (1) (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ล่าสุดของสุดอะ (1) (9)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8C196" w14:textId="77777777" w:rsidR="00A31A02" w:rsidRPr="00A31A02" w:rsidRDefault="00A31A02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718D106C" w14:textId="0099BBDD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ภาพที่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3.8 </w:t>
      </w:r>
      <w:r w:rsidRPr="00561E42">
        <w:rPr>
          <w:rFonts w:ascii="TH SarabunPSK" w:hAnsi="TH SarabunPSK" w:cs="TH SarabunPSK"/>
          <w:sz w:val="32"/>
          <w:szCs w:val="32"/>
          <w:cs/>
        </w:rPr>
        <w:t>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4 </w:t>
      </w:r>
      <w:r w:rsidRPr="00561E42">
        <w:rPr>
          <w:rFonts w:ascii="TH SarabunPSK" w:hAnsi="TH SarabunPSK" w:cs="TH SarabunPSK"/>
          <w:sz w:val="32"/>
          <w:szCs w:val="32"/>
          <w:cs/>
        </w:rPr>
        <w:t>เติมเงินผ่านโปรโมชั่น(สมาชิก)</w:t>
      </w:r>
    </w:p>
    <w:p w14:paraId="41D54C49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C108403" w14:textId="12EDA4BB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.8 </w:t>
      </w:r>
      <w:r w:rsidRPr="00561E42">
        <w:rPr>
          <w:rFonts w:ascii="TH SarabunPSK" w:hAnsi="TH SarabunPSK" w:cs="TH SarabunPSK"/>
          <w:sz w:val="32"/>
          <w:szCs w:val="32"/>
          <w:cs/>
        </w:rPr>
        <w:t>เป็นแผนภาพกระแสข้อมูล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 </w:t>
      </w:r>
      <w:r w:rsidRPr="00561E42">
        <w:rPr>
          <w:rFonts w:ascii="TH SarabunPSK" w:hAnsi="TH SarabunPSK" w:cs="TH SarabunPSK"/>
          <w:sz w:val="32"/>
          <w:szCs w:val="32"/>
          <w:cs/>
        </w:rPr>
        <w:t>เติมเงินสมาชิก ซึ่งเป็นการเติมเงินให้กับสมาชิกที่ต้องการเติมเงินได้</w:t>
      </w:r>
    </w:p>
    <w:p w14:paraId="71BF9BDB" w14:textId="77777777" w:rsidR="00F128F3" w:rsidRPr="00F128F3" w:rsidRDefault="00F128F3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5BA0215" w14:textId="2BEED498" w:rsidR="00F128F3" w:rsidRPr="00561E42" w:rsidRDefault="00F128F3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045E9374" wp14:editId="73845CE0">
            <wp:extent cx="5267325" cy="981075"/>
            <wp:effectExtent l="0" t="0" r="9525" b="9525"/>
            <wp:docPr id="30" name="รูปภาพ 30" descr="ล่าสุดของสุดอะ (1) (1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ล่าสุดของสุดอะ (1) (11)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2F536" w14:textId="77777777" w:rsidR="00F128F3" w:rsidRPr="00F128F3" w:rsidRDefault="00F128F3" w:rsidP="000B4264">
      <w:pPr>
        <w:pStyle w:val="Default"/>
        <w:jc w:val="center"/>
        <w:rPr>
          <w:b/>
          <w:bCs/>
          <w:sz w:val="16"/>
          <w:szCs w:val="16"/>
        </w:rPr>
      </w:pPr>
    </w:p>
    <w:p w14:paraId="10A537DE" w14:textId="5ECB081C" w:rsidR="00243851" w:rsidRPr="00561E42" w:rsidRDefault="00243851" w:rsidP="000B4264">
      <w:pPr>
        <w:pStyle w:val="Default"/>
        <w:jc w:val="center"/>
        <w:rPr>
          <w:sz w:val="32"/>
          <w:szCs w:val="32"/>
        </w:rPr>
      </w:pPr>
      <w:r w:rsidRPr="00561E42">
        <w:rPr>
          <w:b/>
          <w:bCs/>
          <w:sz w:val="32"/>
          <w:szCs w:val="32"/>
          <w:cs/>
        </w:rPr>
        <w:t xml:space="preserve">ภาพที่ </w:t>
      </w:r>
      <w:r w:rsidRPr="00561E42">
        <w:rPr>
          <w:b/>
          <w:bCs/>
          <w:sz w:val="32"/>
          <w:szCs w:val="32"/>
        </w:rPr>
        <w:t>3.9</w:t>
      </w:r>
      <w:r w:rsidRPr="00561E42">
        <w:rPr>
          <w:b/>
          <w:bCs/>
          <w:sz w:val="32"/>
          <w:szCs w:val="32"/>
          <w:cs/>
        </w:rPr>
        <w:t xml:space="preserve"> </w:t>
      </w:r>
      <w:r w:rsidRPr="00561E42">
        <w:rPr>
          <w:sz w:val="32"/>
          <w:szCs w:val="32"/>
          <w:cs/>
        </w:rPr>
        <w:t xml:space="preserve">กระบวนการที่ </w:t>
      </w:r>
      <w:r w:rsidRPr="00561E42">
        <w:rPr>
          <w:sz w:val="32"/>
          <w:szCs w:val="32"/>
        </w:rPr>
        <w:t xml:space="preserve">5 </w:t>
      </w:r>
      <w:r w:rsidRPr="00561E42">
        <w:rPr>
          <w:sz w:val="32"/>
          <w:szCs w:val="32"/>
          <w:cs/>
        </w:rPr>
        <w:t>สร้างคูปอง</w:t>
      </w:r>
    </w:p>
    <w:p w14:paraId="1D319A00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F05063D" w14:textId="3B6E9AB3" w:rsidR="003C7A6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.9 </w:t>
      </w:r>
      <w:r w:rsidRPr="00561E42">
        <w:rPr>
          <w:rFonts w:ascii="TH SarabunPSK" w:hAnsi="TH SarabunPSK" w:cs="TH SarabunPSK"/>
          <w:sz w:val="32"/>
          <w:szCs w:val="32"/>
          <w:cs/>
        </w:rPr>
        <w:t>เป็นแผนภาพกระแสข้อมูล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5 </w:t>
      </w:r>
      <w:r w:rsidRPr="00561E42">
        <w:rPr>
          <w:rFonts w:ascii="TH SarabunPSK" w:hAnsi="TH SarabunPSK" w:cs="TH SarabunPSK"/>
          <w:sz w:val="32"/>
          <w:szCs w:val="32"/>
          <w:cs/>
        </w:rPr>
        <w:t>สร้างคูปอง ซึ่งเป็นการสร้างคูปองให้กับลูกค้าทั่วไปที่ต้องการใช้บริการได้</w:t>
      </w:r>
      <w:r w:rsidR="003C7A62"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14:paraId="4C864330" w14:textId="10494014" w:rsidR="003C7A62" w:rsidRDefault="003C7A62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652BEBB2" wp14:editId="72E6A5B2">
            <wp:extent cx="5267325" cy="1714500"/>
            <wp:effectExtent l="0" t="0" r="9525" b="0"/>
            <wp:docPr id="29" name="รูปภาพ 29" descr="ล่าสุดของสุดอะ (1) (1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ล่าสุดของสุดอะ (1) (12)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B23A4B" w14:textId="77777777" w:rsidR="003C7A62" w:rsidRPr="003C7A62" w:rsidRDefault="003C7A62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3F04EC48" w14:textId="156F8E49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10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กระบวนการ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6 </w:t>
      </w:r>
      <w:r w:rsidRPr="00561E42">
        <w:rPr>
          <w:rFonts w:ascii="TH SarabunPSK" w:hAnsi="TH SarabunPSK" w:cs="TH SarabunPSK"/>
          <w:sz w:val="32"/>
          <w:szCs w:val="32"/>
          <w:cs/>
        </w:rPr>
        <w:t>เติมเงินคูปอง</w:t>
      </w:r>
    </w:p>
    <w:p w14:paraId="419CE79F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800A2F6" w14:textId="09FCC84D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3.10 </w:t>
      </w:r>
      <w:r w:rsidRPr="00561E42">
        <w:rPr>
          <w:rFonts w:ascii="TH SarabunPSK" w:hAnsi="TH SarabunPSK" w:cs="TH SarabunPSK"/>
          <w:sz w:val="32"/>
          <w:szCs w:val="32"/>
          <w:cs/>
        </w:rPr>
        <w:t>เป็นแผนภาพกระแสข้อมูลกระบวนการที่</w:t>
      </w:r>
      <w:r w:rsidRPr="00561E42">
        <w:rPr>
          <w:rFonts w:ascii="TH SarabunPSK" w:hAnsi="TH SarabunPSK" w:cs="TH SarabunPSK"/>
          <w:sz w:val="32"/>
          <w:szCs w:val="32"/>
        </w:rPr>
        <w:t xml:space="preserve"> 6 </w:t>
      </w:r>
      <w:r w:rsidRPr="00561E42">
        <w:rPr>
          <w:rFonts w:ascii="TH SarabunPSK" w:hAnsi="TH SarabunPSK" w:cs="TH SarabunPSK"/>
          <w:sz w:val="32"/>
          <w:szCs w:val="32"/>
          <w:cs/>
        </w:rPr>
        <w:t>เติมเงินคูปอง ซึ่งเป็นการเติมเงินให้กับลูกค้าทั่วไปที่ต้องการเติมเงินได้</w:t>
      </w:r>
    </w:p>
    <w:p w14:paraId="0451BAEE" w14:textId="77777777" w:rsidR="00382A50" w:rsidRPr="00382A50" w:rsidRDefault="00382A50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8D2EE89" w14:textId="7F15E0E5" w:rsidR="00382A50" w:rsidRPr="00561E42" w:rsidRDefault="00382A50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0561BD50" wp14:editId="537EA3DF">
            <wp:extent cx="5276850" cy="1466850"/>
            <wp:effectExtent l="0" t="0" r="0" b="0"/>
            <wp:docPr id="28" name="รูปภาพ 28" descr="ล่าสุดของสุดอะ (1) (1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ล่าสุดของสุดอะ (1) (14)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92016C" w14:textId="77777777" w:rsidR="00382A50" w:rsidRPr="00382A50" w:rsidRDefault="00382A50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3B787196" w14:textId="4E7CECB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11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กระบวนการที่ </w:t>
      </w:r>
      <w:r w:rsidRPr="00561E42">
        <w:rPr>
          <w:rFonts w:ascii="TH SarabunPSK" w:hAnsi="TH SarabunPSK" w:cs="TH SarabunPSK"/>
          <w:sz w:val="32"/>
          <w:szCs w:val="32"/>
        </w:rPr>
        <w:t>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การใช้งานเครื่องคอมพิวเตอร์</w:t>
      </w:r>
    </w:p>
    <w:p w14:paraId="46FE3F70" w14:textId="77777777" w:rsidR="00127CB7" w:rsidRPr="00127CB7" w:rsidRDefault="00127CB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DD5CA81" w14:textId="77777777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จาก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11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เป็นแผนภาพกระแสข้อมูลกระบวนการที่ </w:t>
      </w:r>
      <w:r w:rsidRPr="00561E42">
        <w:rPr>
          <w:rFonts w:ascii="TH SarabunPSK" w:hAnsi="TH SarabunPSK" w:cs="TH SarabunPSK"/>
          <w:sz w:val="32"/>
          <w:szCs w:val="32"/>
        </w:rPr>
        <w:t>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การใช้งานเครื่องคอมพิวเตอร์ ซึ่งเป็นข้อมูลที่ต้องนำไปใช้ในระบบ จัดการเกี่ยวกับใช้งานเครื่องคอมพิวเตอร์</w:t>
      </w:r>
    </w:p>
    <w:p w14:paraId="14FE50FB" w14:textId="77777777" w:rsidR="00DC2D9A" w:rsidRPr="00DC2D9A" w:rsidRDefault="00DC2D9A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77E1E4F" w14:textId="6C5DB901" w:rsidR="003A5505" w:rsidRPr="00561E42" w:rsidRDefault="003A5505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628F4250" wp14:editId="2F83D183">
            <wp:extent cx="5267325" cy="1676400"/>
            <wp:effectExtent l="0" t="0" r="9525" b="0"/>
            <wp:docPr id="27" name="รูปภาพ 27" descr="ล่าสุดของสุดอะ (1) (1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ล่าสุดของสุดอะ (1) (15)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3ADFD" w14:textId="77777777" w:rsidR="00DC2D9A" w:rsidRPr="00DC2D9A" w:rsidRDefault="00DC2D9A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7DC68A41" w14:textId="7B755B7C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12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กระบวนการที่ </w:t>
      </w:r>
      <w:r w:rsidRPr="00561E42">
        <w:rPr>
          <w:rFonts w:ascii="TH SarabunPSK" w:hAnsi="TH SarabunPSK" w:cs="TH SarabunPSK"/>
          <w:sz w:val="32"/>
          <w:szCs w:val="32"/>
        </w:rPr>
        <w:t>8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พิมพ์รายงาน</w:t>
      </w:r>
    </w:p>
    <w:p w14:paraId="647EE123" w14:textId="77777777" w:rsidR="00172135" w:rsidRPr="00172135" w:rsidRDefault="00172135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4B2E62F" w14:textId="153D1C99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 xml:space="preserve">       จาก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12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เป็นแผนภาพกระแสข้อมูลกระบวนการ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8 </w:t>
      </w:r>
      <w:r w:rsidRPr="00561E42">
        <w:rPr>
          <w:rFonts w:ascii="TH SarabunPSK" w:hAnsi="TH SarabunPSK" w:cs="TH SarabunPSK"/>
          <w:sz w:val="32"/>
          <w:szCs w:val="32"/>
          <w:cs/>
        </w:rPr>
        <w:t>พิมพ์รายงาน ซึ่งเป็นการออกรายงานข้อมูลที่ต้องการเก็บรวบรวมข้อมูลต่าง ๆ เพื่อเป็นหลักฐานสำหรับอ้างอิง</w:t>
      </w:r>
    </w:p>
    <w:p w14:paraId="5C71A1B1" w14:textId="218B5153" w:rsidR="00243851" w:rsidRDefault="00243851" w:rsidP="000B4264">
      <w:pPr>
        <w:spacing w:after="0" w:line="240" w:lineRule="auto"/>
        <w:jc w:val="thaiDistribute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แผนภาพกระแสข้อมูลระดับที่ </w:t>
      </w:r>
      <w:r w:rsidRPr="00561E42">
        <w:rPr>
          <w:rFonts w:ascii="TH SarabunPSK" w:hAnsi="TH SarabunPSK" w:cs="TH SarabunPSK"/>
          <w:sz w:val="32"/>
          <w:szCs w:val="32"/>
        </w:rPr>
        <w:t>2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ของระบบจัดการร้านอินเทอร์เน็ตสามารถอธิบายการแยกย่อยของแต่ละกระบวนการได้ ดังนี้</w:t>
      </w:r>
    </w:p>
    <w:p w14:paraId="78BB8E61" w14:textId="77777777" w:rsidR="00F451F6" w:rsidRDefault="00F451F6" w:rsidP="000B4264">
      <w:pPr>
        <w:spacing w:after="0" w:line="240" w:lineRule="auto"/>
        <w:jc w:val="thaiDistribute"/>
        <w:rPr>
          <w:rStyle w:val="fontstyle01"/>
          <w:rFonts w:ascii="TH SarabunPSK" w:hAnsi="TH SarabunPSK" w:cs="TH SarabunPSK"/>
          <w:sz w:val="16"/>
          <w:szCs w:val="16"/>
        </w:rPr>
      </w:pPr>
    </w:p>
    <w:p w14:paraId="4B403597" w14:textId="7954AE34" w:rsidR="00F451F6" w:rsidRPr="00561E42" w:rsidRDefault="00F451F6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40AC049D" wp14:editId="2239E177">
            <wp:extent cx="5238750" cy="6162675"/>
            <wp:effectExtent l="0" t="0" r="0" b="9525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616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BE8F91" w14:textId="77777777" w:rsidR="00F451F6" w:rsidRPr="00F451F6" w:rsidRDefault="00F451F6" w:rsidP="000B4264">
      <w:pPr>
        <w:spacing w:after="0" w:line="240" w:lineRule="auto"/>
        <w:jc w:val="center"/>
        <w:rPr>
          <w:rStyle w:val="fontstyle01"/>
          <w:rFonts w:ascii="TH SarabunPSK" w:hAnsi="TH SarabunPSK" w:cs="TH SarabunPSK"/>
          <w:sz w:val="16"/>
          <w:szCs w:val="16"/>
        </w:rPr>
      </w:pPr>
    </w:p>
    <w:p w14:paraId="0E54DC8B" w14:textId="4E52060A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01"/>
          <w:rFonts w:ascii="TH SarabunPSK" w:hAnsi="TH SarabunPSK" w:cs="TH SarabunPSK"/>
          <w:cs/>
        </w:rPr>
        <w:t>ภาพที่</w:t>
      </w:r>
      <w:r w:rsidRPr="00561E42">
        <w:rPr>
          <w:rStyle w:val="fontstyle01"/>
          <w:rFonts w:ascii="TH SarabunPSK" w:hAnsi="TH SarabunPSK" w:cs="TH SarabunPSK"/>
        </w:rPr>
        <w:t xml:space="preserve"> 3.13</w:t>
      </w:r>
      <w:r w:rsidRPr="00561E42">
        <w:rPr>
          <w:rStyle w:val="fontstyle01"/>
          <w:rFonts w:ascii="TH SarabunPSK" w:hAnsi="TH SarabunPSK" w:cs="TH SarabunPSK"/>
          <w:cs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 xml:space="preserve">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พื้นฐาน</w:t>
      </w:r>
    </w:p>
    <w:p w14:paraId="59A073D8" w14:textId="77777777" w:rsidR="001C1E5E" w:rsidRPr="001C1E5E" w:rsidRDefault="001C1E5E" w:rsidP="000B4264">
      <w:pPr>
        <w:spacing w:after="0" w:line="240" w:lineRule="auto"/>
        <w:jc w:val="thaiDistribute"/>
        <w:rPr>
          <w:rStyle w:val="fontstyle21"/>
          <w:rFonts w:ascii="TH SarabunPSK" w:hAnsi="TH SarabunPSK" w:cs="TH SarabunPSK"/>
          <w:sz w:val="16"/>
          <w:szCs w:val="16"/>
        </w:rPr>
      </w:pPr>
    </w:p>
    <w:p w14:paraId="689D80C8" w14:textId="309B8740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lastRenderedPageBreak/>
        <w:t xml:space="preserve">       จากภาพที่</w:t>
      </w:r>
      <w:r w:rsidRPr="00561E42">
        <w:rPr>
          <w:rStyle w:val="fontstyle21"/>
          <w:rFonts w:ascii="TH SarabunPSK" w:hAnsi="TH SarabunPSK" w:cs="TH SarabunPSK"/>
        </w:rPr>
        <w:t>3.13</w:t>
      </w:r>
      <w:r w:rsidRPr="00561E42">
        <w:rPr>
          <w:rStyle w:val="fontstyle21"/>
          <w:rFonts w:ascii="TH SarabunPSK" w:hAnsi="TH SarabunPSK" w:cs="TH SarabunPSK"/>
          <w:cs/>
        </w:rPr>
        <w:t xml:space="preserve"> 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พื้นฐาน สามารถแตกเป็นกระบวนการย่อย ๆ เพื่อแสดงขั้นตอนการทำงาน ได้ ดังนี้</w:t>
      </w:r>
    </w:p>
    <w:p w14:paraId="7D627303" w14:textId="77777777" w:rsidR="00243851" w:rsidRPr="00561E42" w:rsidRDefault="00243851" w:rsidP="000B4264">
      <w:pPr>
        <w:spacing w:after="0" w:line="240" w:lineRule="auto"/>
        <w:rPr>
          <w:rStyle w:val="fontstyle21"/>
          <w:rFonts w:ascii="TH SarabunPSK" w:hAnsi="TH SarabunPSK" w:cs="TH SarabunPSK"/>
          <w:cs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1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ประเภทผู้ใช้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2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กลุ่มผู้ใช้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3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พนักงาน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4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สมาชิก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5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ตั้งค่าคูปอง</w:t>
      </w:r>
      <w:r w:rsidRPr="00561E42">
        <w:rPr>
          <w:rFonts w:ascii="TH SarabunPSK" w:hAnsi="TH SarabunPSK" w:cs="TH SarabunPSK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6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โบนัส</w:t>
      </w:r>
    </w:p>
    <w:p w14:paraId="44E32BAE" w14:textId="77777777" w:rsidR="00243851" w:rsidRPr="00561E42" w:rsidRDefault="00243851" w:rsidP="000B4264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7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โปรโมชั่น</w:t>
      </w:r>
    </w:p>
    <w:p w14:paraId="34A705FA" w14:textId="2A4481D2" w:rsidR="00243851" w:rsidRDefault="00243851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2.8 </w:t>
      </w:r>
      <w:r w:rsidRPr="00561E42">
        <w:rPr>
          <w:rStyle w:val="fontstyle21"/>
          <w:rFonts w:ascii="TH SarabunPSK" w:hAnsi="TH SarabunPSK" w:cs="TH SarabunPSK"/>
          <w:cs/>
        </w:rPr>
        <w:t>จัดการข้อมูลคอมพิวเตอร์</w:t>
      </w:r>
    </w:p>
    <w:p w14:paraId="21351C2C" w14:textId="77777777" w:rsidR="00611BF3" w:rsidRDefault="00611BF3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</w:p>
    <w:p w14:paraId="3302D024" w14:textId="0DF7C661" w:rsidR="00611BF3" w:rsidRPr="00561E42" w:rsidRDefault="00611BF3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5822DC8" wp14:editId="594AEBCA">
            <wp:extent cx="5274310" cy="3608237"/>
            <wp:effectExtent l="0" t="0" r="2540" b="0"/>
            <wp:docPr id="5" name="รูปภาพ 5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8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6A4471" w14:textId="77777777" w:rsidR="00611BF3" w:rsidRPr="00611BF3" w:rsidRDefault="00611BF3" w:rsidP="000B4264">
      <w:pPr>
        <w:spacing w:after="0" w:line="240" w:lineRule="auto"/>
        <w:jc w:val="center"/>
        <w:rPr>
          <w:rStyle w:val="fontstyle01"/>
          <w:rFonts w:ascii="TH SarabunPSK" w:hAnsi="TH SarabunPSK" w:cs="TH SarabunPSK"/>
          <w:sz w:val="16"/>
          <w:szCs w:val="16"/>
        </w:rPr>
      </w:pPr>
    </w:p>
    <w:p w14:paraId="069D09B0" w14:textId="0D869762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561E42">
        <w:rPr>
          <w:rStyle w:val="fontstyle01"/>
          <w:rFonts w:ascii="TH SarabunPSK" w:hAnsi="TH SarabunPSK" w:cs="TH SarabunPSK"/>
          <w:cs/>
        </w:rPr>
        <w:t xml:space="preserve">ภาพที่ </w:t>
      </w:r>
      <w:r w:rsidRPr="00561E42">
        <w:rPr>
          <w:rStyle w:val="fontstyle01"/>
          <w:rFonts w:ascii="TH SarabunPSK" w:hAnsi="TH SarabunPSK" w:cs="TH SarabunPSK"/>
        </w:rPr>
        <w:t>3.14</w:t>
      </w:r>
      <w:r w:rsidRPr="00561E42">
        <w:rPr>
          <w:rStyle w:val="fontstyle01"/>
          <w:rFonts w:ascii="TH SarabunPSK" w:hAnsi="TH SarabunPSK" w:cs="TH SarabunPSK"/>
          <w:cs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 xml:space="preserve">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3 </w:t>
      </w:r>
      <w:r w:rsidRPr="00561E42">
        <w:rPr>
          <w:rStyle w:val="fontstyle21"/>
          <w:rFonts w:ascii="TH SarabunPSK" w:hAnsi="TH SarabunPSK" w:cs="TH SarabunPSK"/>
          <w:cs/>
        </w:rPr>
        <w:t>เติมเงินสมาชิก</w:t>
      </w:r>
    </w:p>
    <w:p w14:paraId="528EC716" w14:textId="77777777" w:rsidR="00C912B3" w:rsidRPr="00C912B3" w:rsidRDefault="00C912B3" w:rsidP="000B4264">
      <w:pPr>
        <w:spacing w:after="0" w:line="240" w:lineRule="auto"/>
        <w:jc w:val="thaiDistribute"/>
        <w:rPr>
          <w:rStyle w:val="fontstyle21"/>
          <w:rFonts w:ascii="TH SarabunPSK" w:hAnsi="TH SarabunPSK" w:cs="TH SarabunPSK"/>
          <w:sz w:val="16"/>
          <w:szCs w:val="16"/>
        </w:rPr>
      </w:pPr>
    </w:p>
    <w:p w14:paraId="51894B73" w14:textId="6B846E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จากภาพที่ </w:t>
      </w:r>
      <w:r w:rsidRPr="00561E42">
        <w:rPr>
          <w:rStyle w:val="fontstyle21"/>
          <w:rFonts w:ascii="TH SarabunPSK" w:hAnsi="TH SarabunPSK" w:cs="TH SarabunPSK"/>
        </w:rPr>
        <w:t>3.14</w:t>
      </w:r>
      <w:r w:rsidRPr="00561E42">
        <w:rPr>
          <w:rStyle w:val="fontstyle21"/>
          <w:rFonts w:ascii="TH SarabunPSK" w:hAnsi="TH SarabunPSK" w:cs="TH SarabunPSK"/>
          <w:cs/>
        </w:rPr>
        <w:t xml:space="preserve"> 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3 </w:t>
      </w:r>
      <w:r w:rsidRPr="00561E42">
        <w:rPr>
          <w:rStyle w:val="fontstyle21"/>
          <w:rFonts w:ascii="TH SarabunPSK" w:hAnsi="TH SarabunPSK" w:cs="TH SarabunPSK"/>
          <w:cs/>
        </w:rPr>
        <w:t>เติมเงินสมาชิก สามารถแตกเป็นกระบวนการย่อย ๆ เพื่อแสดงขั้นตอนการทำงาน ได้ดังนี้</w:t>
      </w:r>
    </w:p>
    <w:p w14:paraId="4145050B" w14:textId="22C003F1" w:rsidR="009508E8" w:rsidRDefault="00243851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3.1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ตรวจสอบข้อมูลสมาชิก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3.2 </w:t>
      </w:r>
      <w:r w:rsidRPr="00561E42">
        <w:rPr>
          <w:rStyle w:val="fontstyle21"/>
          <w:rFonts w:ascii="TH SarabunPSK" w:hAnsi="TH SarabunPSK" w:cs="TH SarabunPSK"/>
          <w:cs/>
        </w:rPr>
        <w:t>บันทึกยอดเงิน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lastRenderedPageBreak/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3.3 </w:t>
      </w:r>
      <w:r w:rsidRPr="00561E42">
        <w:rPr>
          <w:rStyle w:val="fontstyle21"/>
          <w:rFonts w:ascii="TH SarabunPSK" w:hAnsi="TH SarabunPSK" w:cs="TH SarabunPSK"/>
          <w:cs/>
        </w:rPr>
        <w:t>ตรวจสอบโบนัส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3.4 </w:t>
      </w:r>
      <w:r w:rsidRPr="00561E42">
        <w:rPr>
          <w:rStyle w:val="fontstyle21"/>
          <w:rFonts w:ascii="TH SarabunPSK" w:hAnsi="TH SarabunPSK" w:cs="TH SarabunPSK"/>
          <w:cs/>
        </w:rPr>
        <w:t>ยืนยันการเติมเงิน</w:t>
      </w:r>
    </w:p>
    <w:p w14:paraId="3B63F67D" w14:textId="77777777" w:rsidR="00416428" w:rsidRDefault="00416428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  <w:cs/>
        </w:rPr>
      </w:pPr>
    </w:p>
    <w:p w14:paraId="6F4A3E3A" w14:textId="0E421C27" w:rsidR="009508E8" w:rsidRPr="00561E42" w:rsidRDefault="009508E8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193EB8FF" wp14:editId="19A598D2">
            <wp:extent cx="5143500" cy="3878580"/>
            <wp:effectExtent l="0" t="0" r="0" b="7620"/>
            <wp:docPr id="26" name="รูปภาพ 26" descr="ล่าสุดของสุดอะ (1) (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ล่าสุดของสุดอะ (1) (5)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878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F3F1F6" w14:textId="77777777" w:rsidR="009508E8" w:rsidRPr="009508E8" w:rsidRDefault="009508E8" w:rsidP="000B4264">
      <w:pPr>
        <w:spacing w:after="0" w:line="240" w:lineRule="auto"/>
        <w:jc w:val="center"/>
        <w:rPr>
          <w:rStyle w:val="fontstyle01"/>
          <w:rFonts w:ascii="TH SarabunPSK" w:hAnsi="TH SarabunPSK" w:cs="TH SarabunPSK"/>
          <w:sz w:val="16"/>
          <w:szCs w:val="16"/>
        </w:rPr>
      </w:pPr>
    </w:p>
    <w:p w14:paraId="7E80E252" w14:textId="00E45DED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561E42">
        <w:rPr>
          <w:rStyle w:val="fontstyle01"/>
          <w:rFonts w:ascii="TH SarabunPSK" w:hAnsi="TH SarabunPSK" w:cs="TH SarabunPSK"/>
          <w:cs/>
        </w:rPr>
        <w:t xml:space="preserve">ภาพที่ </w:t>
      </w:r>
      <w:r w:rsidRPr="00561E42">
        <w:rPr>
          <w:rStyle w:val="fontstyle01"/>
          <w:rFonts w:ascii="TH SarabunPSK" w:hAnsi="TH SarabunPSK" w:cs="TH SarabunPSK"/>
        </w:rPr>
        <w:t>3.15</w:t>
      </w:r>
      <w:r w:rsidRPr="00561E42">
        <w:rPr>
          <w:rStyle w:val="fontstyle01"/>
          <w:rFonts w:ascii="TH SarabunPSK" w:hAnsi="TH SarabunPSK" w:cs="TH SarabunPSK"/>
          <w:cs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 xml:space="preserve">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4 </w:t>
      </w:r>
      <w:r w:rsidRPr="00561E42">
        <w:rPr>
          <w:rStyle w:val="fontstyle21"/>
          <w:rFonts w:ascii="TH SarabunPSK" w:hAnsi="TH SarabunPSK" w:cs="TH SarabunPSK"/>
          <w:cs/>
        </w:rPr>
        <w:t>เติมเงินผ่านโปรโมชั่น</w:t>
      </w:r>
    </w:p>
    <w:p w14:paraId="707249C1" w14:textId="77777777" w:rsidR="00C912B3" w:rsidRPr="00C912B3" w:rsidRDefault="00C912B3" w:rsidP="000B4264">
      <w:pPr>
        <w:spacing w:after="0" w:line="240" w:lineRule="auto"/>
        <w:jc w:val="thaiDistribute"/>
        <w:rPr>
          <w:rStyle w:val="fontstyle21"/>
          <w:rFonts w:ascii="TH SarabunPSK" w:hAnsi="TH SarabunPSK" w:cs="TH SarabunPSK"/>
          <w:sz w:val="16"/>
          <w:szCs w:val="16"/>
        </w:rPr>
      </w:pPr>
    </w:p>
    <w:p w14:paraId="31776DBC" w14:textId="77B4DC3F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จากภาพที่ </w:t>
      </w:r>
      <w:r w:rsidRPr="00561E42">
        <w:rPr>
          <w:rStyle w:val="fontstyle21"/>
          <w:rFonts w:ascii="TH SarabunPSK" w:hAnsi="TH SarabunPSK" w:cs="TH SarabunPSK"/>
        </w:rPr>
        <w:t>3.15</w:t>
      </w:r>
      <w:r w:rsidRPr="00561E42">
        <w:rPr>
          <w:rStyle w:val="fontstyle21"/>
          <w:rFonts w:ascii="TH SarabunPSK" w:hAnsi="TH SarabunPSK" w:cs="TH SarabunPSK"/>
          <w:cs/>
        </w:rPr>
        <w:t xml:space="preserve"> 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4 </w:t>
      </w:r>
      <w:r w:rsidRPr="00561E42">
        <w:rPr>
          <w:rStyle w:val="fontstyle21"/>
          <w:rFonts w:ascii="TH SarabunPSK" w:hAnsi="TH SarabunPSK" w:cs="TH SarabunPSK"/>
          <w:cs/>
        </w:rPr>
        <w:t>เติมเงินผ่านโปรโมชั่นสามารถแตกเป็นกระบวนการย่อย ๆ เพื่อแสดงขั้นตอนการทำงาน ได้ดังนี้</w:t>
      </w:r>
    </w:p>
    <w:p w14:paraId="4DB98835" w14:textId="77777777" w:rsidR="00243851" w:rsidRPr="00561E42" w:rsidRDefault="00243851" w:rsidP="000B4264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4.1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ตรวจสอบโบนัส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4.2 </w:t>
      </w:r>
      <w:r w:rsidRPr="00561E42">
        <w:rPr>
          <w:rStyle w:val="fontstyle21"/>
          <w:rFonts w:ascii="TH SarabunPSK" w:hAnsi="TH SarabunPSK" w:cs="TH SarabunPSK"/>
          <w:cs/>
        </w:rPr>
        <w:t>เลือกโปรโมชั่น</w:t>
      </w:r>
    </w:p>
    <w:p w14:paraId="3BC1D13D" w14:textId="43D5DC75" w:rsidR="00EB738E" w:rsidRDefault="00243851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4.3 </w:t>
      </w:r>
      <w:r w:rsidRPr="00561E42">
        <w:rPr>
          <w:rStyle w:val="fontstyle21"/>
          <w:rFonts w:ascii="TH SarabunPSK" w:hAnsi="TH SarabunPSK" w:cs="TH SarabunPSK"/>
          <w:cs/>
        </w:rPr>
        <w:t>ยืนยันการเติมเงิน</w:t>
      </w:r>
      <w:r w:rsidR="00EB738E">
        <w:rPr>
          <w:rStyle w:val="fontstyle01"/>
          <w:rFonts w:ascii="TH SarabunPSK" w:hAnsi="TH SarabunPSK" w:cs="TH SarabunPSK"/>
          <w:sz w:val="16"/>
          <w:szCs w:val="16"/>
        </w:rPr>
        <w:br w:type="page"/>
      </w:r>
    </w:p>
    <w:p w14:paraId="3BC04D76" w14:textId="5B688959" w:rsidR="0081491F" w:rsidRPr="00561E42" w:rsidRDefault="0081491F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546A013C" wp14:editId="44723108">
            <wp:extent cx="5274310" cy="2284900"/>
            <wp:effectExtent l="0" t="0" r="2540" b="1270"/>
            <wp:docPr id="4" name="รูปภาพ 4" descr="ล่าสุดของสุดอะ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ล่าสุดของสุดอะ (1)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8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1814A" w14:textId="77777777" w:rsidR="00D67A2F" w:rsidRPr="00D67A2F" w:rsidRDefault="00D67A2F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</w:p>
    <w:p w14:paraId="1584E05D" w14:textId="320DC453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561E42">
        <w:rPr>
          <w:rStyle w:val="fontstyle01"/>
          <w:rFonts w:ascii="TH SarabunPSK" w:hAnsi="TH SarabunPSK" w:cs="TH SarabunPSK"/>
          <w:cs/>
        </w:rPr>
        <w:t xml:space="preserve">ภาพที่ </w:t>
      </w:r>
      <w:r w:rsidRPr="00561E42">
        <w:rPr>
          <w:rStyle w:val="fontstyle01"/>
          <w:rFonts w:ascii="TH SarabunPSK" w:hAnsi="TH SarabunPSK" w:cs="TH SarabunPSK"/>
        </w:rPr>
        <w:t>3.16</w:t>
      </w:r>
      <w:r w:rsidRPr="00561E42">
        <w:rPr>
          <w:rStyle w:val="fontstyle01"/>
          <w:rFonts w:ascii="TH SarabunPSK" w:hAnsi="TH SarabunPSK" w:cs="TH SarabunPSK"/>
          <w:cs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 xml:space="preserve">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5 </w:t>
      </w:r>
      <w:r w:rsidRPr="00561E42">
        <w:rPr>
          <w:rStyle w:val="fontstyle21"/>
          <w:rFonts w:ascii="TH SarabunPSK" w:hAnsi="TH SarabunPSK" w:cs="TH SarabunPSK"/>
          <w:cs/>
        </w:rPr>
        <w:t>เติมเงินคูปอง</w:t>
      </w:r>
    </w:p>
    <w:p w14:paraId="68BEB865" w14:textId="77777777" w:rsidR="00C912B3" w:rsidRPr="00C912B3" w:rsidRDefault="00C912B3" w:rsidP="000B4264">
      <w:pPr>
        <w:spacing w:after="0" w:line="240" w:lineRule="auto"/>
        <w:jc w:val="thaiDistribute"/>
        <w:rPr>
          <w:rStyle w:val="fontstyle21"/>
          <w:rFonts w:ascii="TH SarabunPSK" w:hAnsi="TH SarabunPSK" w:cs="TH SarabunPSK"/>
          <w:sz w:val="16"/>
          <w:szCs w:val="16"/>
        </w:rPr>
      </w:pPr>
    </w:p>
    <w:p w14:paraId="25A00E81" w14:textId="2BE419CE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จากภาพที่ </w:t>
      </w:r>
      <w:r w:rsidRPr="00561E42">
        <w:rPr>
          <w:rStyle w:val="fontstyle21"/>
          <w:rFonts w:ascii="TH SarabunPSK" w:hAnsi="TH SarabunPSK" w:cs="TH SarabunPSK"/>
        </w:rPr>
        <w:t>3.16</w:t>
      </w:r>
      <w:r w:rsidRPr="00561E42">
        <w:rPr>
          <w:rStyle w:val="fontstyle21"/>
          <w:rFonts w:ascii="TH SarabunPSK" w:hAnsi="TH SarabunPSK" w:cs="TH SarabunPSK"/>
          <w:cs/>
        </w:rPr>
        <w:t xml:space="preserve"> 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5 </w:t>
      </w:r>
      <w:r w:rsidRPr="00561E42">
        <w:rPr>
          <w:rStyle w:val="fontstyle21"/>
          <w:rFonts w:ascii="TH SarabunPSK" w:hAnsi="TH SarabunPSK" w:cs="TH SarabunPSK"/>
          <w:cs/>
        </w:rPr>
        <w:t>เติมเงินคูปอง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>สามารถแตกเป็นกระบวนการย่อย ๆ เพื่อแสดงขั้นตอนการทำงาน ได้ดังนี้</w:t>
      </w:r>
    </w:p>
    <w:p w14:paraId="5E1E9F14" w14:textId="00A15B91" w:rsidR="00243851" w:rsidRDefault="00243851" w:rsidP="000B4264">
      <w:pPr>
        <w:spacing w:after="0" w:line="240" w:lineRule="auto"/>
        <w:rPr>
          <w:rFonts w:ascii="TH SarabunPSK" w:hAnsi="TH SarabunPSK" w:cs="TH SarabunPSK"/>
          <w:color w:val="000000"/>
          <w:sz w:val="16"/>
          <w:szCs w:val="16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5.1 </w:t>
      </w:r>
      <w:r w:rsidRPr="00561E42">
        <w:rPr>
          <w:rStyle w:val="fontstyle21"/>
          <w:rFonts w:ascii="TH SarabunPSK" w:hAnsi="TH SarabunPSK" w:cs="TH SarabunPSK"/>
          <w:cs/>
        </w:rPr>
        <w:t>บันทึกข้อมูลคูปอง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5.2 </w:t>
      </w:r>
      <w:r w:rsidRPr="00561E42">
        <w:rPr>
          <w:rStyle w:val="fontstyle21"/>
          <w:rFonts w:ascii="TH SarabunPSK" w:hAnsi="TH SarabunPSK" w:cs="TH SarabunPSK"/>
          <w:cs/>
        </w:rPr>
        <w:t>พิมพ์คูปอง</w:t>
      </w:r>
    </w:p>
    <w:p w14:paraId="49426E04" w14:textId="77777777" w:rsidR="00E65CF0" w:rsidRPr="00561E42" w:rsidRDefault="00E65CF0" w:rsidP="000B4264">
      <w:pPr>
        <w:spacing w:after="0" w:line="240" w:lineRule="auto"/>
        <w:rPr>
          <w:rFonts w:ascii="TH SarabunPSK" w:hAnsi="TH SarabunPSK" w:cs="TH SarabunPSK"/>
          <w:color w:val="000000"/>
          <w:sz w:val="16"/>
          <w:szCs w:val="16"/>
        </w:rPr>
      </w:pPr>
    </w:p>
    <w:p w14:paraId="57C9A253" w14:textId="72A407C6" w:rsidR="00243851" w:rsidRPr="00561E42" w:rsidRDefault="00243851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noProof/>
          <w:color w:val="000000"/>
          <w:sz w:val="32"/>
          <w:szCs w:val="32"/>
          <w:cs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7029B3EE" wp14:editId="567F91D5">
            <wp:extent cx="5276850" cy="2838450"/>
            <wp:effectExtent l="0" t="0" r="0" b="0"/>
            <wp:docPr id="3" name="รูปภาพ 3" descr="ล่าสุดของสุดอะ (1)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ล่าสุดของสุดอะ (1) (1)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51EBE" w14:textId="77777777" w:rsidR="00243851" w:rsidRPr="00561E42" w:rsidRDefault="00243851" w:rsidP="000B4264">
      <w:pPr>
        <w:spacing w:after="0" w:line="240" w:lineRule="auto"/>
        <w:jc w:val="center"/>
        <w:rPr>
          <w:rStyle w:val="fontstyle01"/>
          <w:rFonts w:ascii="TH SarabunPSK" w:hAnsi="TH SarabunPSK" w:cs="TH SarabunPSK"/>
          <w:sz w:val="16"/>
          <w:szCs w:val="16"/>
        </w:rPr>
      </w:pPr>
    </w:p>
    <w:p w14:paraId="5B5961FF" w14:textId="77777777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561E42">
        <w:rPr>
          <w:rStyle w:val="fontstyle01"/>
          <w:rFonts w:ascii="TH SarabunPSK" w:hAnsi="TH SarabunPSK" w:cs="TH SarabunPSK"/>
          <w:cs/>
        </w:rPr>
        <w:t xml:space="preserve">ภาพที่ </w:t>
      </w:r>
      <w:r w:rsidRPr="00561E42">
        <w:rPr>
          <w:rStyle w:val="fontstyle01"/>
          <w:rFonts w:ascii="TH SarabunPSK" w:hAnsi="TH SarabunPSK" w:cs="TH SarabunPSK"/>
        </w:rPr>
        <w:t xml:space="preserve">3.17 </w:t>
      </w:r>
      <w:r w:rsidRPr="00561E42">
        <w:rPr>
          <w:rStyle w:val="fontstyle21"/>
          <w:rFonts w:ascii="TH SarabunPSK" w:hAnsi="TH SarabunPSK" w:cs="TH SarabunPSK"/>
          <w:cs/>
        </w:rPr>
        <w:t xml:space="preserve">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6 </w:t>
      </w:r>
      <w:r w:rsidRPr="00561E42">
        <w:rPr>
          <w:rStyle w:val="fontstyle21"/>
          <w:rFonts w:ascii="TH SarabunPSK" w:hAnsi="TH SarabunPSK" w:cs="TH SarabunPSK"/>
          <w:cs/>
        </w:rPr>
        <w:t>เติมเงินคูปอง</w:t>
      </w:r>
    </w:p>
    <w:p w14:paraId="6D4FDD27" w14:textId="77777777" w:rsidR="00C912B3" w:rsidRPr="00C912B3" w:rsidRDefault="00C912B3" w:rsidP="000B4264">
      <w:pPr>
        <w:spacing w:after="0" w:line="240" w:lineRule="auto"/>
        <w:jc w:val="thaiDistribute"/>
        <w:rPr>
          <w:rStyle w:val="fontstyle21"/>
          <w:rFonts w:ascii="TH SarabunPSK" w:hAnsi="TH SarabunPSK" w:cs="TH SarabunPSK"/>
          <w:sz w:val="16"/>
          <w:szCs w:val="16"/>
        </w:rPr>
      </w:pPr>
    </w:p>
    <w:p w14:paraId="0F1160F6" w14:textId="5A7FA0FD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จากภาพที่ </w:t>
      </w:r>
      <w:r w:rsidRPr="00561E42">
        <w:rPr>
          <w:rStyle w:val="fontstyle21"/>
          <w:rFonts w:ascii="TH SarabunPSK" w:hAnsi="TH SarabunPSK" w:cs="TH SarabunPSK"/>
        </w:rPr>
        <w:t>3.17</w:t>
      </w:r>
      <w:r w:rsidRPr="00561E42">
        <w:rPr>
          <w:rStyle w:val="fontstyle21"/>
          <w:rFonts w:ascii="TH SarabunPSK" w:hAnsi="TH SarabunPSK" w:cs="TH SarabunPSK"/>
          <w:cs/>
        </w:rPr>
        <w:t xml:space="preserve"> 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 </w:t>
      </w:r>
      <w:r w:rsidRPr="00561E42">
        <w:rPr>
          <w:rStyle w:val="fontstyle21"/>
          <w:rFonts w:ascii="TH SarabunPSK" w:hAnsi="TH SarabunPSK" w:cs="TH SarabunPSK"/>
        </w:rPr>
        <w:t xml:space="preserve">6 </w:t>
      </w:r>
      <w:r w:rsidRPr="00561E42">
        <w:rPr>
          <w:rStyle w:val="fontstyle21"/>
          <w:rFonts w:ascii="TH SarabunPSK" w:hAnsi="TH SarabunPSK" w:cs="TH SarabunPSK"/>
          <w:cs/>
        </w:rPr>
        <w:t>เติมเงินคูปอง</w:t>
      </w:r>
      <w:r w:rsidRPr="00561E42">
        <w:rPr>
          <w:rStyle w:val="fontstyle21"/>
          <w:rFonts w:ascii="TH SarabunPSK" w:hAnsi="TH SarabunPSK" w:cs="TH SarabunPSK"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>สามารถแตกเป็นกระบวนการย่อย ๆ เพื่อแสดงขั้นตอนการทำงาน ได้ดังนี้</w:t>
      </w:r>
    </w:p>
    <w:p w14:paraId="131A83B5" w14:textId="4EB1B40A" w:rsidR="00243851" w:rsidRDefault="00243851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Style w:val="fontstyle21"/>
          <w:rFonts w:ascii="TH SarabunPSK" w:hAnsi="TH SarabunPSK" w:cs="TH SarabunPSK"/>
          <w:cs/>
        </w:rPr>
        <w:lastRenderedPageBreak/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6.1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ตรวจสอบข้อมูลสมาชิก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6.2 </w:t>
      </w:r>
      <w:r w:rsidRPr="00561E42">
        <w:rPr>
          <w:rStyle w:val="fontstyle21"/>
          <w:rFonts w:ascii="TH SarabunPSK" w:hAnsi="TH SarabunPSK" w:cs="TH SarabunPSK"/>
          <w:cs/>
        </w:rPr>
        <w:t>บันทึกยอดเงิน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6.3 </w:t>
      </w:r>
      <w:r w:rsidRPr="00561E42">
        <w:rPr>
          <w:rStyle w:val="fontstyle21"/>
          <w:rFonts w:ascii="TH SarabunPSK" w:hAnsi="TH SarabunPSK" w:cs="TH SarabunPSK"/>
          <w:cs/>
        </w:rPr>
        <w:t>ยืนยันการเติมเงิน</w:t>
      </w:r>
    </w:p>
    <w:p w14:paraId="1254BEF9" w14:textId="77777777" w:rsidR="00E65CF0" w:rsidRDefault="00E65CF0" w:rsidP="000B4264">
      <w:pP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</w:p>
    <w:p w14:paraId="56DDC0A9" w14:textId="1434E9A4" w:rsidR="00E65CF0" w:rsidRPr="00561E42" w:rsidRDefault="00E65CF0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Style w:val="fontstyle01"/>
          <w:rFonts w:ascii="TH SarabunPSK" w:hAnsi="TH SarabunPSK" w:cs="TH SarabunPSK"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4CF3EEAD" wp14:editId="4518423B">
            <wp:extent cx="5143500" cy="3819525"/>
            <wp:effectExtent l="0" t="0" r="0" b="9525"/>
            <wp:docPr id="2" name="รูปภาพ 2" descr="ล่าสุดของสุดอะ (1)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ล่าสุดของสุดอะ (1) (1)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81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6EBB1" w14:textId="77777777" w:rsidR="00E65CF0" w:rsidRPr="00E65CF0" w:rsidRDefault="00E65CF0" w:rsidP="000B4264">
      <w:pPr>
        <w:tabs>
          <w:tab w:val="left" w:pos="1710"/>
        </w:tabs>
        <w:spacing w:after="0" w:line="240" w:lineRule="auto"/>
        <w:jc w:val="center"/>
        <w:rPr>
          <w:rStyle w:val="fontstyle01"/>
          <w:rFonts w:ascii="TH SarabunPSK" w:hAnsi="TH SarabunPSK" w:cs="TH SarabunPSK"/>
          <w:sz w:val="16"/>
          <w:szCs w:val="16"/>
        </w:rPr>
      </w:pPr>
    </w:p>
    <w:p w14:paraId="7B3B613C" w14:textId="582F1A0B" w:rsidR="00243851" w:rsidRPr="00561E42" w:rsidRDefault="00243851" w:rsidP="000B4264">
      <w:pPr>
        <w:tabs>
          <w:tab w:val="left" w:pos="1710"/>
        </w:tabs>
        <w:spacing w:after="0" w:line="240" w:lineRule="auto"/>
        <w:jc w:val="center"/>
        <w:rPr>
          <w:rFonts w:ascii="TH SarabunPSK" w:hAnsi="TH SarabunPSK" w:cs="TH SarabunPSK"/>
          <w:cs/>
        </w:rPr>
      </w:pPr>
      <w:r w:rsidRPr="00561E42">
        <w:rPr>
          <w:rStyle w:val="fontstyle01"/>
          <w:rFonts w:ascii="TH SarabunPSK" w:hAnsi="TH SarabunPSK" w:cs="TH SarabunPSK"/>
          <w:cs/>
        </w:rPr>
        <w:t xml:space="preserve">ภาพที่ </w:t>
      </w:r>
      <w:r w:rsidRPr="00561E42">
        <w:rPr>
          <w:rStyle w:val="fontstyle01"/>
          <w:rFonts w:ascii="TH SarabunPSK" w:hAnsi="TH SarabunPSK" w:cs="TH SarabunPSK"/>
        </w:rPr>
        <w:t>3.18</w:t>
      </w:r>
      <w:r w:rsidRPr="00561E42">
        <w:rPr>
          <w:rStyle w:val="fontstyle01"/>
          <w:rFonts w:ascii="TH SarabunPSK" w:hAnsi="TH SarabunPSK" w:cs="TH SarabunPSK"/>
          <w:cs/>
        </w:rPr>
        <w:t xml:space="preserve"> </w:t>
      </w:r>
      <w:r w:rsidRPr="00561E42">
        <w:rPr>
          <w:rStyle w:val="fontstyle21"/>
          <w:rFonts w:ascii="TH SarabunPSK" w:hAnsi="TH SarabunPSK" w:cs="TH SarabunPSK"/>
          <w:cs/>
        </w:rPr>
        <w:t xml:space="preserve">แผนภาพกระแสข้อมูลระดับที่ </w:t>
      </w:r>
      <w:r w:rsidRPr="00561E42">
        <w:rPr>
          <w:rStyle w:val="fontstyle21"/>
          <w:rFonts w:ascii="TH SarabunPSK" w:hAnsi="TH SarabunPSK" w:cs="TH SarabunPSK"/>
        </w:rPr>
        <w:t xml:space="preserve">2 </w:t>
      </w:r>
      <w:r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7 </w:t>
      </w:r>
      <w:r w:rsidRPr="00561E42">
        <w:rPr>
          <w:rStyle w:val="fontstyle21"/>
          <w:rFonts w:ascii="TH SarabunPSK" w:hAnsi="TH SarabunPSK" w:cs="TH SarabunPSK"/>
          <w:cs/>
        </w:rPr>
        <w:t>การใช้งานเครื่องคอมพิวเตอร์</w:t>
      </w:r>
    </w:p>
    <w:p w14:paraId="25AFBBFC" w14:textId="77777777" w:rsidR="00C912B3" w:rsidRPr="00C912B3" w:rsidRDefault="00243851" w:rsidP="000B4264">
      <w:pPr>
        <w:spacing w:after="0" w:line="240" w:lineRule="auto"/>
        <w:jc w:val="thaiDistribute"/>
        <w:rPr>
          <w:rStyle w:val="fontstyle21"/>
          <w:rFonts w:ascii="TH SarabunPSK" w:hAnsi="TH SarabunPSK" w:cs="TH SarabunPSK"/>
          <w:sz w:val="16"/>
          <w:szCs w:val="16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</w:t>
      </w:r>
    </w:p>
    <w:p w14:paraId="300E3AA0" w14:textId="0B9B28F9" w:rsidR="00243851" w:rsidRPr="00561E42" w:rsidRDefault="00C912B3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Style w:val="fontstyle21"/>
          <w:rFonts w:ascii="TH SarabunPSK" w:hAnsi="TH SarabunPSK" w:cs="TH SarabunPSK" w:hint="cs"/>
          <w:cs/>
        </w:rPr>
        <w:t xml:space="preserve">       </w:t>
      </w:r>
      <w:r w:rsidR="00243851" w:rsidRPr="00561E42">
        <w:rPr>
          <w:rStyle w:val="fontstyle21"/>
          <w:rFonts w:ascii="TH SarabunPSK" w:hAnsi="TH SarabunPSK" w:cs="TH SarabunPSK"/>
          <w:cs/>
        </w:rPr>
        <w:t>จากภาพที่</w:t>
      </w:r>
      <w:r w:rsidR="00243851" w:rsidRPr="00561E42">
        <w:rPr>
          <w:rStyle w:val="fontstyle21"/>
          <w:rFonts w:ascii="TH SarabunPSK" w:hAnsi="TH SarabunPSK" w:cs="TH SarabunPSK"/>
        </w:rPr>
        <w:t xml:space="preserve"> 3.18 </w:t>
      </w:r>
      <w:r w:rsidR="00243851" w:rsidRPr="00561E42">
        <w:rPr>
          <w:rStyle w:val="fontstyle21"/>
          <w:rFonts w:ascii="TH SarabunPSK" w:hAnsi="TH SarabunPSK" w:cs="TH SarabunPSK"/>
          <w:cs/>
        </w:rPr>
        <w:t xml:space="preserve"> แผนภาพกระแสข้อมูลระดับที่ </w:t>
      </w:r>
      <w:r w:rsidR="00243851" w:rsidRPr="00561E42">
        <w:rPr>
          <w:rStyle w:val="fontstyle21"/>
          <w:rFonts w:ascii="TH SarabunPSK" w:hAnsi="TH SarabunPSK" w:cs="TH SarabunPSK"/>
        </w:rPr>
        <w:t xml:space="preserve">2 </w:t>
      </w:r>
      <w:r w:rsidR="00243851" w:rsidRPr="00561E42">
        <w:rPr>
          <w:rStyle w:val="fontstyle21"/>
          <w:rFonts w:ascii="TH SarabunPSK" w:hAnsi="TH SarabunPSK" w:cs="TH SarabunPSK"/>
          <w:cs/>
        </w:rPr>
        <w:t xml:space="preserve">กระบวนการที่ </w:t>
      </w:r>
      <w:r w:rsidR="00243851" w:rsidRPr="00561E42">
        <w:rPr>
          <w:rStyle w:val="fontstyle21"/>
          <w:rFonts w:ascii="TH SarabunPSK" w:hAnsi="TH SarabunPSK" w:cs="TH SarabunPSK"/>
        </w:rPr>
        <w:t xml:space="preserve">7 </w:t>
      </w:r>
      <w:r w:rsidR="00243851" w:rsidRPr="00561E42">
        <w:rPr>
          <w:rStyle w:val="fontstyle21"/>
          <w:rFonts w:ascii="TH SarabunPSK" w:hAnsi="TH SarabunPSK" w:cs="TH SarabunPSK"/>
          <w:cs/>
        </w:rPr>
        <w:t>การใช้งานเครื่องคอมพิวเตอร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</w:t>
      </w:r>
      <w:r w:rsidR="00243851" w:rsidRPr="00561E42">
        <w:rPr>
          <w:rStyle w:val="fontstyle21"/>
          <w:rFonts w:ascii="TH SarabunPSK" w:hAnsi="TH SarabunPSK" w:cs="TH SarabunPSK"/>
          <w:cs/>
        </w:rPr>
        <w:t>สามารถแตกเป็นกระบวนการย่อย ๆ เพื่อแสดงขั้นตอนการทำงาน ได้ดังนี้</w:t>
      </w:r>
    </w:p>
    <w:p w14:paraId="2CEBE178" w14:textId="77777777" w:rsidR="00243851" w:rsidRPr="00561E42" w:rsidRDefault="00243851" w:rsidP="000B4264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  <w:cs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7.1 </w:t>
      </w:r>
      <w:r w:rsidRPr="00561E42">
        <w:rPr>
          <w:rStyle w:val="fontstyle21"/>
          <w:rFonts w:ascii="TH SarabunPSK" w:hAnsi="TH SarabunPSK" w:cs="TH SarabunPSK"/>
          <w:cs/>
        </w:rPr>
        <w:t>ตรวจสอบข้อมูลผู้ใช้</w:t>
      </w:r>
      <w:r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7.2 </w:t>
      </w:r>
      <w:r w:rsidRPr="00561E42">
        <w:rPr>
          <w:rStyle w:val="fontstyle21"/>
          <w:rFonts w:ascii="TH SarabunPSK" w:hAnsi="TH SarabunPSK" w:cs="TH SarabunPSK"/>
          <w:cs/>
        </w:rPr>
        <w:t>ตรวจสอบข้อมูลคอมพิวเตอร์</w:t>
      </w:r>
    </w:p>
    <w:p w14:paraId="70358E29" w14:textId="77777777" w:rsidR="00243851" w:rsidRPr="00561E42" w:rsidRDefault="00243851" w:rsidP="000B4264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7.3 </w:t>
      </w:r>
      <w:r w:rsidRPr="00561E42">
        <w:rPr>
          <w:rStyle w:val="fontstyle21"/>
          <w:rFonts w:ascii="TH SarabunPSK" w:hAnsi="TH SarabunPSK" w:cs="TH SarabunPSK"/>
          <w:cs/>
        </w:rPr>
        <w:t>บันทึกการเข้าใช้งานเครื่อง</w:t>
      </w:r>
    </w:p>
    <w:p w14:paraId="5B23E555" w14:textId="3E6FE3E6" w:rsidR="00243851" w:rsidRDefault="00243851" w:rsidP="000B4264">
      <w:pPr>
        <w:spacing w:after="0" w:line="240" w:lineRule="auto"/>
        <w:rPr>
          <w:rFonts w:ascii="TH SarabunPSK" w:hAnsi="TH SarabunPSK" w:cs="TH SarabunPSK"/>
          <w:color w:val="000000"/>
        </w:rPr>
      </w:pPr>
      <w:r w:rsidRPr="00561E42">
        <w:rPr>
          <w:rStyle w:val="fontstyle21"/>
          <w:rFonts w:ascii="TH SarabunPSK" w:hAnsi="TH SarabunPSK" w:cs="TH SarabunPSK"/>
          <w:cs/>
        </w:rPr>
        <w:t xml:space="preserve">       กระบวนการที่ </w:t>
      </w:r>
      <w:r w:rsidRPr="00561E42">
        <w:rPr>
          <w:rStyle w:val="fontstyle21"/>
          <w:rFonts w:ascii="TH SarabunPSK" w:hAnsi="TH SarabunPSK" w:cs="TH SarabunPSK"/>
        </w:rPr>
        <w:t xml:space="preserve">7.4 </w:t>
      </w:r>
      <w:r w:rsidR="00970800">
        <w:rPr>
          <w:rStyle w:val="fontstyle21"/>
          <w:rFonts w:ascii="TH SarabunPSK" w:hAnsi="TH SarabunPSK" w:cs="TH SarabunPSK" w:hint="cs"/>
          <w:cs/>
        </w:rPr>
        <w:t>อัพเดตสถานการณ์เข้าใช้งานเครื่อง</w:t>
      </w:r>
    </w:p>
    <w:p w14:paraId="0197084C" w14:textId="77777777" w:rsidR="00970800" w:rsidRPr="00970800" w:rsidRDefault="00970800" w:rsidP="000B4264">
      <w:pPr>
        <w:spacing w:after="0" w:line="240" w:lineRule="auto"/>
        <w:rPr>
          <w:rFonts w:ascii="TH SarabunPSK" w:hAnsi="TH SarabunPSK" w:cs="TH SarabunPSK"/>
          <w:color w:val="000000"/>
          <w:sz w:val="16"/>
          <w:szCs w:val="20"/>
        </w:rPr>
      </w:pPr>
    </w:p>
    <w:p w14:paraId="16CF89A2" w14:textId="77777777" w:rsidR="00904310" w:rsidRDefault="00243851" w:rsidP="000B4264">
      <w:pPr>
        <w:spacing w:after="0" w:line="240" w:lineRule="auto"/>
        <w:rPr>
          <w:rFonts w:ascii="TH SarabunPSK" w:hAnsi="TH SarabunPSK" w:cs="TH SarabunPSK"/>
          <w:color w:val="000000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>3.8 คำอธิบายการวิเคราะห์ระบบ</w:t>
      </w:r>
    </w:p>
    <w:p w14:paraId="4CCD0A69" w14:textId="77777777" w:rsidR="00904310" w:rsidRPr="00904310" w:rsidRDefault="00904310" w:rsidP="000B4264">
      <w:pPr>
        <w:spacing w:after="0" w:line="240" w:lineRule="auto"/>
        <w:rPr>
          <w:rFonts w:ascii="TH SarabunPSK" w:hAnsi="TH SarabunPSK" w:cs="TH SarabunPSK"/>
          <w:sz w:val="16"/>
          <w:szCs w:val="16"/>
        </w:rPr>
      </w:pPr>
    </w:p>
    <w:p w14:paraId="3177744E" w14:textId="72D81E5F" w:rsidR="00243851" w:rsidRPr="00904310" w:rsidRDefault="00041005" w:rsidP="000B4264">
      <w:pPr>
        <w:spacing w:after="0" w:line="240" w:lineRule="auto"/>
        <w:rPr>
          <w:rFonts w:ascii="TH SarabunPSK" w:hAnsi="TH SarabunPSK" w:cs="TH SarabunPSK"/>
          <w:color w:val="000000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จากการวิเคราะห์ระบบทั้งหมดที่ได้กล่าวมาสามารถนำมาอธิบายเป็นส่วน ๆ ได้แก่ เอนทิตี้ภายนอก กระบวนการ กระแสข้อมูล และที่เก็บข้อมูล ดังนี้</w:t>
      </w:r>
    </w:p>
    <w:p w14:paraId="4EB593A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3.8.1 เอนทิตี้ภายนอก </w:t>
      </w:r>
      <w:r w:rsidRPr="00561E42">
        <w:rPr>
          <w:rFonts w:ascii="TH SarabunPSK" w:hAnsi="TH SarabunPSK" w:cs="TH SarabunPSK"/>
          <w:sz w:val="32"/>
          <w:szCs w:val="32"/>
        </w:rPr>
        <w:t>(External Entity)</w:t>
      </w:r>
    </w:p>
    <w:p w14:paraId="26EE33CD" w14:textId="5813B837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1F6618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1 เจ้าของร้าน</w:t>
      </w:r>
    </w:p>
    <w:p w14:paraId="078EE974" w14:textId="77777777" w:rsidR="00B93EB8" w:rsidRPr="00B93EB8" w:rsidRDefault="00B93EB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2875"/>
        <w:gridCol w:w="5421"/>
      </w:tblGrid>
      <w:tr w:rsidR="004D44DF" w14:paraId="364F7192" w14:textId="77777777" w:rsidTr="006F2461">
        <w:tc>
          <w:tcPr>
            <w:tcW w:w="2875" w:type="dxa"/>
            <w:shd w:val="clear" w:color="auto" w:fill="E7E6E6" w:themeFill="background2"/>
          </w:tcPr>
          <w:p w14:paraId="74BFEE33" w14:textId="77777777" w:rsidR="004D44DF" w:rsidRPr="006F2461" w:rsidRDefault="002847F2" w:rsidP="000B4264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19460404" w14:textId="67F49EF8" w:rsidR="002847F2" w:rsidRPr="006F2461" w:rsidRDefault="002847F2" w:rsidP="000B4264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ย่อ</w:t>
            </w:r>
            <w:r w:rsidRPr="006F246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/</w:t>
            </w: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อื่น</w:t>
            </w:r>
          </w:p>
          <w:p w14:paraId="32BFACA3" w14:textId="77777777" w:rsidR="002847F2" w:rsidRPr="006F2461" w:rsidRDefault="002847F2" w:rsidP="000B4264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  <w:p w14:paraId="75F53913" w14:textId="77777777" w:rsidR="002847F2" w:rsidRPr="006F2461" w:rsidRDefault="002847F2" w:rsidP="000B4264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สัมพันธ์</w:t>
            </w:r>
            <w:r w:rsidR="00577785"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กับระบบ</w:t>
            </w:r>
          </w:p>
          <w:p w14:paraId="7461A7BF" w14:textId="0FD005D1" w:rsidR="00577785" w:rsidRPr="002847F2" w:rsidRDefault="00577785" w:rsidP="000B426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ติดต่อ</w:t>
            </w:r>
          </w:p>
        </w:tc>
        <w:tc>
          <w:tcPr>
            <w:tcW w:w="5421" w:type="dxa"/>
          </w:tcPr>
          <w:p w14:paraId="33FA0B8E" w14:textId="77777777" w:rsidR="004D44DF" w:rsidRDefault="006F2461" w:rsidP="000B4264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ของร้าน</w:t>
            </w:r>
          </w:p>
          <w:p w14:paraId="2C437B43" w14:textId="77777777" w:rsidR="006F2461" w:rsidRDefault="006F2461" w:rsidP="000B4264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mployee</w:t>
            </w:r>
          </w:p>
          <w:p w14:paraId="18E0F36C" w14:textId="77777777" w:rsidR="006F2461" w:rsidRDefault="006F2461" w:rsidP="000B4264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จัดการข้อมูลระบบ</w:t>
            </w:r>
          </w:p>
          <w:p w14:paraId="70596AF1" w14:textId="77777777" w:rsidR="006F2461" w:rsidRDefault="00B93EB8" w:rsidP="000B4264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ใช้งานระบบ จัดการข้อมูลทั้งหมด</w:t>
            </w:r>
          </w:p>
          <w:p w14:paraId="616D39CE" w14:textId="3168A2C0" w:rsidR="00B93EB8" w:rsidRPr="006F2461" w:rsidRDefault="00B93EB8" w:rsidP="000B4264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</w:tr>
    </w:tbl>
    <w:p w14:paraId="3D4390CE" w14:textId="77777777" w:rsidR="008B2A63" w:rsidRPr="008B2A63" w:rsidRDefault="008B2A63" w:rsidP="000B4264">
      <w:pPr>
        <w:spacing w:after="0"/>
        <w:rPr>
          <w:rFonts w:ascii="TH SarabunPSK" w:hAnsi="TH SarabunPSK" w:cs="TH SarabunPSK"/>
          <w:sz w:val="12"/>
          <w:szCs w:val="16"/>
        </w:rPr>
      </w:pPr>
    </w:p>
    <w:p w14:paraId="28E34C4E" w14:textId="230521D4" w:rsidR="008B2A63" w:rsidRDefault="00243851" w:rsidP="000B4264">
      <w:pPr>
        <w:spacing w:after="0"/>
        <w:rPr>
          <w:rFonts w:ascii="TH SarabunPSK" w:hAnsi="TH SarabunPSK" w:cs="TH SarabunPSK"/>
          <w:sz w:val="24"/>
          <w:szCs w:val="32"/>
        </w:rPr>
      </w:pPr>
      <w:r w:rsidRPr="00025D67">
        <w:rPr>
          <w:rFonts w:ascii="TH SarabunPSK" w:hAnsi="TH SarabunPSK" w:cs="TH SarabunPSK"/>
          <w:sz w:val="24"/>
          <w:szCs w:val="32"/>
          <w:cs/>
        </w:rPr>
        <w:t>ตารางที่ 3.2 พนักงาน</w:t>
      </w:r>
    </w:p>
    <w:p w14:paraId="16EF84EE" w14:textId="77777777" w:rsidR="00D33338" w:rsidRPr="00D33338" w:rsidRDefault="00D33338" w:rsidP="000B4264">
      <w:pPr>
        <w:spacing w:after="0"/>
        <w:rPr>
          <w:rFonts w:ascii="TH SarabunPSK" w:hAnsi="TH SarabunPSK" w:cs="TH SarabunPSK"/>
          <w:sz w:val="12"/>
          <w:szCs w:val="16"/>
        </w:rPr>
      </w:pP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2875"/>
        <w:gridCol w:w="5421"/>
      </w:tblGrid>
      <w:tr w:rsidR="00D33338" w14:paraId="33D8E63B" w14:textId="77777777" w:rsidTr="00095BD1">
        <w:tc>
          <w:tcPr>
            <w:tcW w:w="2875" w:type="dxa"/>
            <w:shd w:val="clear" w:color="auto" w:fill="E7E6E6" w:themeFill="background2"/>
          </w:tcPr>
          <w:p w14:paraId="1B71C6CC" w14:textId="77777777" w:rsidR="00D33338" w:rsidRPr="006F2461" w:rsidRDefault="00D33338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76E4311C" w14:textId="77777777" w:rsidR="00D33338" w:rsidRPr="006F2461" w:rsidRDefault="00D33338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ย่อ</w:t>
            </w:r>
            <w:r w:rsidRPr="006F246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/</w:t>
            </w: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อื่น</w:t>
            </w:r>
          </w:p>
          <w:p w14:paraId="2B3CF76F" w14:textId="77777777" w:rsidR="00D33338" w:rsidRPr="006F2461" w:rsidRDefault="00D33338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  <w:p w14:paraId="5CED2554" w14:textId="77777777" w:rsidR="00D33338" w:rsidRPr="006F2461" w:rsidRDefault="00D33338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สัมพันธ์กับระบบ</w:t>
            </w:r>
          </w:p>
          <w:p w14:paraId="10BDF6B6" w14:textId="77777777" w:rsidR="00D33338" w:rsidRPr="002847F2" w:rsidRDefault="00D33338" w:rsidP="00095BD1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ติดต่อ</w:t>
            </w:r>
          </w:p>
        </w:tc>
        <w:tc>
          <w:tcPr>
            <w:tcW w:w="5421" w:type="dxa"/>
          </w:tcPr>
          <w:p w14:paraId="04AD666A" w14:textId="77777777" w:rsidR="000E7DC5" w:rsidRPr="00561E42" w:rsidRDefault="000E7DC5" w:rsidP="000E7DC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พนักงาน</w:t>
            </w:r>
          </w:p>
          <w:p w14:paraId="0B3E9860" w14:textId="77777777" w:rsidR="000E7DC5" w:rsidRPr="00561E42" w:rsidRDefault="000E7DC5" w:rsidP="000E7DC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taff</w:t>
            </w:r>
          </w:p>
          <w:p w14:paraId="7B684043" w14:textId="77777777" w:rsidR="000E7DC5" w:rsidRPr="00561E42" w:rsidRDefault="000E7DC5" w:rsidP="000E7DC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ระบบ</w:t>
            </w:r>
          </w:p>
          <w:p w14:paraId="69763CAE" w14:textId="77777777" w:rsidR="000E7DC5" w:rsidRPr="00561E42" w:rsidRDefault="000E7DC5" w:rsidP="000E7DC5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ใช้งานระบบ จัดการข้อมูลบางส่วน</w:t>
            </w:r>
          </w:p>
          <w:p w14:paraId="2F56E696" w14:textId="7802C03D" w:rsidR="00D33338" w:rsidRPr="006F2461" w:rsidRDefault="000E7DC5" w:rsidP="000E7DC5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</w:p>
        </w:tc>
      </w:tr>
    </w:tbl>
    <w:p w14:paraId="5CE119C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42A5CEBD" w14:textId="447C1FF6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3 สมาชิก</w:t>
      </w:r>
    </w:p>
    <w:p w14:paraId="68E2F9D4" w14:textId="77777777" w:rsidR="007E285D" w:rsidRPr="007E285D" w:rsidRDefault="007E285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2875"/>
        <w:gridCol w:w="5421"/>
      </w:tblGrid>
      <w:tr w:rsidR="007E285D" w14:paraId="2E4FBFC1" w14:textId="77777777" w:rsidTr="00095BD1">
        <w:tc>
          <w:tcPr>
            <w:tcW w:w="2875" w:type="dxa"/>
            <w:shd w:val="clear" w:color="auto" w:fill="E7E6E6" w:themeFill="background2"/>
          </w:tcPr>
          <w:p w14:paraId="3607DD5A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66C3A0F5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ย่อ</w:t>
            </w:r>
            <w:r w:rsidRPr="006F246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/</w:t>
            </w: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อื่น</w:t>
            </w:r>
          </w:p>
          <w:p w14:paraId="7A02B9FB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  <w:p w14:paraId="55A5D05D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สัมพันธ์กับระบบ</w:t>
            </w:r>
          </w:p>
          <w:p w14:paraId="55375521" w14:textId="77777777" w:rsidR="007E285D" w:rsidRPr="002847F2" w:rsidRDefault="007E285D" w:rsidP="00095BD1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ติดต่อ</w:t>
            </w:r>
          </w:p>
        </w:tc>
        <w:tc>
          <w:tcPr>
            <w:tcW w:w="5421" w:type="dxa"/>
          </w:tcPr>
          <w:p w14:paraId="55835AC4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มาชิก</w:t>
            </w:r>
          </w:p>
          <w:p w14:paraId="2B3DFA2E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</w:t>
            </w:r>
          </w:p>
          <w:p w14:paraId="03B37C8C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้องทำการล็อกอินก่อนจึงสามารถใช้งานส่วนอื่น ๆ ได้</w:t>
            </w:r>
          </w:p>
          <w:p w14:paraId="17BDC56D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ใช้งานระบบ</w:t>
            </w:r>
          </w:p>
          <w:p w14:paraId="7A33BFBD" w14:textId="664BB3C6" w:rsidR="007E285D" w:rsidRPr="006F2461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</w:p>
        </w:tc>
      </w:tr>
    </w:tbl>
    <w:p w14:paraId="55B7FCC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E68461E" w14:textId="6752FF72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4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ลูกค้าทั่วไป</w:t>
      </w:r>
    </w:p>
    <w:p w14:paraId="761EB072" w14:textId="77777777" w:rsidR="007E285D" w:rsidRPr="007E285D" w:rsidRDefault="007E285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2875"/>
        <w:gridCol w:w="5421"/>
      </w:tblGrid>
      <w:tr w:rsidR="007E285D" w14:paraId="2FB5AA4C" w14:textId="77777777" w:rsidTr="00095BD1">
        <w:tc>
          <w:tcPr>
            <w:tcW w:w="2875" w:type="dxa"/>
            <w:shd w:val="clear" w:color="auto" w:fill="E7E6E6" w:themeFill="background2"/>
          </w:tcPr>
          <w:p w14:paraId="244263AA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</w:t>
            </w:r>
          </w:p>
          <w:p w14:paraId="21F63578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ย่อ</w:t>
            </w:r>
            <w:r w:rsidRPr="006F2461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/</w:t>
            </w: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อื่น</w:t>
            </w:r>
          </w:p>
          <w:p w14:paraId="7D6E05B8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  <w:p w14:paraId="00DE6ED7" w14:textId="77777777" w:rsidR="007E285D" w:rsidRPr="006F2461" w:rsidRDefault="007E285D" w:rsidP="00095BD1">
            <w:pPr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วามสัมพันธ์กับระบบ</w:t>
            </w:r>
          </w:p>
          <w:p w14:paraId="704EDF7B" w14:textId="77777777" w:rsidR="007E285D" w:rsidRPr="002847F2" w:rsidRDefault="007E285D" w:rsidP="00095BD1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F2461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ผู้ติดต่อ</w:t>
            </w:r>
          </w:p>
        </w:tc>
        <w:tc>
          <w:tcPr>
            <w:tcW w:w="5421" w:type="dxa"/>
          </w:tcPr>
          <w:p w14:paraId="0F9717FC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ลูกค้าทั่วไป</w:t>
            </w:r>
          </w:p>
          <w:p w14:paraId="327FE701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</w:t>
            </w:r>
          </w:p>
          <w:p w14:paraId="6FCDDDA3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้องทำการล็อกอินก่อนจึงสมารถใช้งานส่วนอื่น ๆ ได้</w:t>
            </w:r>
          </w:p>
          <w:p w14:paraId="47BCB2F8" w14:textId="77777777" w:rsidR="007E285D" w:rsidRPr="00561E42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ใช้งานระบบ</w:t>
            </w:r>
          </w:p>
          <w:p w14:paraId="7D0B25CA" w14:textId="2D2ABE91" w:rsidR="007E285D" w:rsidRPr="006F2461" w:rsidRDefault="007E285D" w:rsidP="007E285D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-</w:t>
            </w:r>
          </w:p>
        </w:tc>
      </w:tr>
    </w:tbl>
    <w:p w14:paraId="7373C6EE" w14:textId="77777777" w:rsidR="00AC3DE3" w:rsidRDefault="00AC3DE3" w:rsidP="000B4264">
      <w:pPr>
        <w:pStyle w:val="Default"/>
        <w:jc w:val="thaiDistribute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0A910927" w14:textId="534576E9" w:rsidR="00243851" w:rsidRDefault="0060645A" w:rsidP="0060645A">
      <w:pPr>
        <w:pStyle w:val="Default"/>
        <w:jc w:val="thaiDistribute"/>
        <w:rPr>
          <w:sz w:val="32"/>
          <w:szCs w:val="32"/>
        </w:rPr>
      </w:pPr>
      <w:r>
        <w:rPr>
          <w:rFonts w:hint="cs"/>
          <w:sz w:val="32"/>
          <w:szCs w:val="32"/>
          <w:cs/>
        </w:rPr>
        <w:lastRenderedPageBreak/>
        <w:t xml:space="preserve">       </w:t>
      </w:r>
      <w:r w:rsidR="00243851" w:rsidRPr="00561E42">
        <w:rPr>
          <w:sz w:val="32"/>
          <w:szCs w:val="32"/>
        </w:rPr>
        <w:t xml:space="preserve">3.8.2 </w:t>
      </w:r>
      <w:r w:rsidR="00243851" w:rsidRPr="00561E42">
        <w:rPr>
          <w:sz w:val="32"/>
          <w:szCs w:val="32"/>
          <w:cs/>
        </w:rPr>
        <w:t>พจนานุกรมข้อมูลของกระบวนการ</w:t>
      </w:r>
      <w:r w:rsidR="00243851" w:rsidRPr="00561E42">
        <w:rPr>
          <w:sz w:val="32"/>
          <w:szCs w:val="32"/>
        </w:rPr>
        <w:t xml:space="preserve"> (Process) </w:t>
      </w:r>
    </w:p>
    <w:p w14:paraId="2AEFB90A" w14:textId="77777777" w:rsidR="0060645A" w:rsidRPr="0060645A" w:rsidRDefault="0060645A" w:rsidP="0060645A">
      <w:pPr>
        <w:pStyle w:val="Default"/>
        <w:jc w:val="thaiDistribute"/>
        <w:rPr>
          <w:sz w:val="16"/>
          <w:szCs w:val="16"/>
        </w:rPr>
      </w:pPr>
    </w:p>
    <w:p w14:paraId="7918CBD8" w14:textId="64EA711B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5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>สที่ 1</w:t>
      </w:r>
    </w:p>
    <w:p w14:paraId="11020023" w14:textId="77777777" w:rsidR="00022DC4" w:rsidRPr="00022DC4" w:rsidRDefault="00022DC4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2"/>
        <w:gridCol w:w="5944"/>
      </w:tblGrid>
      <w:tr w:rsidR="00243851" w:rsidRPr="00561E42" w14:paraId="0EDAB693" w14:textId="77777777" w:rsidTr="00243851">
        <w:tc>
          <w:tcPr>
            <w:tcW w:w="8330" w:type="dxa"/>
            <w:gridSpan w:val="2"/>
            <w:shd w:val="clear" w:color="auto" w:fill="auto"/>
          </w:tcPr>
          <w:p w14:paraId="475123E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54BC303A" w14:textId="77777777" w:rsidTr="00243851">
        <w:tc>
          <w:tcPr>
            <w:tcW w:w="2358" w:type="dxa"/>
            <w:shd w:val="clear" w:color="auto" w:fill="auto"/>
          </w:tcPr>
          <w:p w14:paraId="779AE99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5972" w:type="dxa"/>
            <w:shd w:val="clear" w:color="auto" w:fill="auto"/>
          </w:tcPr>
          <w:p w14:paraId="0D0004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D4A91A4" w14:textId="77777777" w:rsidTr="00243851">
        <w:tc>
          <w:tcPr>
            <w:tcW w:w="2358" w:type="dxa"/>
            <w:shd w:val="clear" w:color="auto" w:fill="auto"/>
          </w:tcPr>
          <w:p w14:paraId="5292FD1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5972" w:type="dxa"/>
            <w:shd w:val="clear" w:color="auto" w:fill="auto"/>
          </w:tcPr>
          <w:p w14:paraId="6C03EA9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</w:tr>
      <w:tr w:rsidR="00243851" w:rsidRPr="00561E42" w14:paraId="0334A2A8" w14:textId="77777777" w:rsidTr="00243851">
        <w:tc>
          <w:tcPr>
            <w:tcW w:w="2358" w:type="dxa"/>
            <w:shd w:val="clear" w:color="auto" w:fill="auto"/>
          </w:tcPr>
          <w:p w14:paraId="60C240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5972" w:type="dxa"/>
            <w:shd w:val="clear" w:color="auto" w:fill="auto"/>
          </w:tcPr>
          <w:p w14:paraId="17250B7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สิทธิ์</w:t>
            </w:r>
          </w:p>
        </w:tc>
      </w:tr>
      <w:tr w:rsidR="00243851" w:rsidRPr="00561E42" w14:paraId="2C23A548" w14:textId="77777777" w:rsidTr="00243851">
        <w:tc>
          <w:tcPr>
            <w:tcW w:w="2358" w:type="dxa"/>
            <w:shd w:val="clear" w:color="auto" w:fill="auto"/>
          </w:tcPr>
          <w:p w14:paraId="1550A7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5972" w:type="dxa"/>
            <w:shd w:val="clear" w:color="auto" w:fill="auto"/>
          </w:tcPr>
          <w:p w14:paraId="52413F3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ล็อกอินเข้าสู่ระบบ</w:t>
            </w:r>
          </w:p>
        </w:tc>
      </w:tr>
      <w:tr w:rsidR="00243851" w:rsidRPr="00561E42" w14:paraId="6912EEFE" w14:textId="77777777" w:rsidTr="00243851">
        <w:tc>
          <w:tcPr>
            <w:tcW w:w="2358" w:type="dxa"/>
            <w:shd w:val="clear" w:color="auto" w:fill="auto"/>
          </w:tcPr>
          <w:p w14:paraId="6E8895B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5972" w:type="dxa"/>
            <w:shd w:val="clear" w:color="auto" w:fill="auto"/>
          </w:tcPr>
          <w:p w14:paraId="08E58B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ล็อกอินเข้าสู่ระบบ</w:t>
            </w:r>
          </w:p>
        </w:tc>
      </w:tr>
      <w:tr w:rsidR="00243851" w:rsidRPr="00561E42" w14:paraId="5789C624" w14:textId="77777777" w:rsidTr="00243851">
        <w:tc>
          <w:tcPr>
            <w:tcW w:w="2358" w:type="dxa"/>
            <w:shd w:val="clear" w:color="auto" w:fill="auto"/>
          </w:tcPr>
          <w:p w14:paraId="16677E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5972" w:type="dxa"/>
            <w:shd w:val="clear" w:color="auto" w:fill="auto"/>
          </w:tcPr>
          <w:p w14:paraId="1B70F5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เจ้าของร้าน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พนักงาน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สมาชิก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คูปองล็อกอิน</w:t>
            </w:r>
          </w:p>
        </w:tc>
      </w:tr>
      <w:tr w:rsidR="00243851" w:rsidRPr="00561E42" w14:paraId="50EF9AC6" w14:textId="77777777" w:rsidTr="00243851">
        <w:tc>
          <w:tcPr>
            <w:tcW w:w="2358" w:type="dxa"/>
            <w:shd w:val="clear" w:color="auto" w:fill="auto"/>
          </w:tcPr>
          <w:p w14:paraId="5B8346B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5972" w:type="dxa"/>
            <w:shd w:val="clear" w:color="auto" w:fill="auto"/>
          </w:tcPr>
          <w:p w14:paraId="563BD88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สิทธิ์การใช้งานโดยใช้ข้อมูลการล็อกอิน</w:t>
            </w:r>
          </w:p>
        </w:tc>
      </w:tr>
    </w:tbl>
    <w:p w14:paraId="131179F2" w14:textId="77777777" w:rsidR="00243851" w:rsidRPr="00E9187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20"/>
        </w:rPr>
      </w:pPr>
    </w:p>
    <w:p w14:paraId="207FEE7D" w14:textId="45E6D272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6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</w:t>
      </w:r>
    </w:p>
    <w:p w14:paraId="432445FE" w14:textId="77777777" w:rsidR="00FB4228" w:rsidRPr="00FB4228" w:rsidRDefault="00FB4228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4"/>
        <w:gridCol w:w="5982"/>
      </w:tblGrid>
      <w:tr w:rsidR="00243851" w:rsidRPr="00561E42" w14:paraId="2E1A9054" w14:textId="77777777" w:rsidTr="00243851">
        <w:tc>
          <w:tcPr>
            <w:tcW w:w="8522" w:type="dxa"/>
            <w:gridSpan w:val="2"/>
            <w:shd w:val="clear" w:color="auto" w:fill="auto"/>
          </w:tcPr>
          <w:p w14:paraId="66ED06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608A8EF6" w14:textId="77777777" w:rsidTr="00243851">
        <w:tc>
          <w:tcPr>
            <w:tcW w:w="2358" w:type="dxa"/>
            <w:shd w:val="clear" w:color="auto" w:fill="auto"/>
          </w:tcPr>
          <w:p w14:paraId="4C1FBF3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78F816A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1F6CC570" w14:textId="77777777" w:rsidTr="00243851">
        <w:tc>
          <w:tcPr>
            <w:tcW w:w="2358" w:type="dxa"/>
            <w:shd w:val="clear" w:color="auto" w:fill="auto"/>
          </w:tcPr>
          <w:p w14:paraId="3E9B627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A1E173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</w:tr>
      <w:tr w:rsidR="00243851" w:rsidRPr="00561E42" w14:paraId="204D9481" w14:textId="77777777" w:rsidTr="00243851">
        <w:tc>
          <w:tcPr>
            <w:tcW w:w="2358" w:type="dxa"/>
            <w:shd w:val="clear" w:color="auto" w:fill="auto"/>
          </w:tcPr>
          <w:p w14:paraId="2ADF1F3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4CBD96C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พื้นฐาน</w:t>
            </w:r>
          </w:p>
        </w:tc>
      </w:tr>
      <w:tr w:rsidR="00243851" w:rsidRPr="00561E42" w14:paraId="2056F958" w14:textId="77777777" w:rsidTr="00243851">
        <w:tc>
          <w:tcPr>
            <w:tcW w:w="2358" w:type="dxa"/>
            <w:shd w:val="clear" w:color="auto" w:fill="auto"/>
          </w:tcPr>
          <w:p w14:paraId="5B46CE4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4664B3E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ประเภทผู้ใช้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กลุ่มผู้ใช้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พนักงา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โบนัส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โปรโมชั่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อมพิวเตอร์ </w:t>
            </w:r>
          </w:p>
        </w:tc>
      </w:tr>
      <w:tr w:rsidR="00243851" w:rsidRPr="00561E42" w14:paraId="307BD11E" w14:textId="77777777" w:rsidTr="00243851">
        <w:tc>
          <w:tcPr>
            <w:tcW w:w="2358" w:type="dxa"/>
            <w:shd w:val="clear" w:color="auto" w:fill="auto"/>
          </w:tcPr>
          <w:p w14:paraId="43A8569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2C0E0252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ประเภทผู้ใช้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กลุ่มผู้ใช้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รายละเอียดข้อมูลพนักงา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รายละเอียด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โบนัส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โปรโมชั่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คอมพิวเตอร์</w:t>
            </w:r>
          </w:p>
        </w:tc>
      </w:tr>
      <w:tr w:rsidR="00243851" w:rsidRPr="00561E42" w14:paraId="1EA905E3" w14:textId="77777777" w:rsidTr="00243851">
        <w:tc>
          <w:tcPr>
            <w:tcW w:w="2358" w:type="dxa"/>
            <w:shd w:val="clear" w:color="auto" w:fill="auto"/>
          </w:tcPr>
          <w:p w14:paraId="191230C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69E559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พนักงา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คูปอง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 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ประเภทผู้ใช้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กลุ่มผู้ใช้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โปรโมชั่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โบนัส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อมพิวเตอร์</w:t>
            </w:r>
          </w:p>
        </w:tc>
      </w:tr>
      <w:tr w:rsidR="00243851" w:rsidRPr="00561E42" w14:paraId="321A232D" w14:textId="77777777" w:rsidTr="00243851">
        <w:tc>
          <w:tcPr>
            <w:tcW w:w="2358" w:type="dxa"/>
            <w:shd w:val="clear" w:color="auto" w:fill="auto"/>
          </w:tcPr>
          <w:p w14:paraId="5553878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0082B9A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ต่าง ๆ เกี่ยวกับสมาชิก เช่น การเพิ่ม ลบ แก้ไข และค้นหาข้อมูลต่าง ๆ</w:t>
            </w:r>
          </w:p>
        </w:tc>
      </w:tr>
    </w:tbl>
    <w:p w14:paraId="7E447BEE" w14:textId="77777777" w:rsidR="007B5CE8" w:rsidRDefault="007B5CE8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2FC43C75" w14:textId="520AAABA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1</w:t>
      </w:r>
    </w:p>
    <w:p w14:paraId="165021F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0E227311" w14:textId="77777777" w:rsidTr="00243851">
        <w:tc>
          <w:tcPr>
            <w:tcW w:w="8522" w:type="dxa"/>
            <w:gridSpan w:val="2"/>
            <w:shd w:val="clear" w:color="auto" w:fill="auto"/>
          </w:tcPr>
          <w:p w14:paraId="1B32FD0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71533B6B" w14:textId="77777777" w:rsidTr="00243851">
        <w:tc>
          <w:tcPr>
            <w:tcW w:w="2358" w:type="dxa"/>
            <w:shd w:val="clear" w:color="auto" w:fill="auto"/>
          </w:tcPr>
          <w:p w14:paraId="5AA509C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087450F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07851FF" w14:textId="77777777" w:rsidTr="00243851">
        <w:tc>
          <w:tcPr>
            <w:tcW w:w="2358" w:type="dxa"/>
            <w:shd w:val="clear" w:color="auto" w:fill="auto"/>
          </w:tcPr>
          <w:p w14:paraId="211B655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330BA2F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1</w:t>
            </w:r>
          </w:p>
        </w:tc>
      </w:tr>
      <w:tr w:rsidR="00243851" w:rsidRPr="00561E42" w14:paraId="72A5935A" w14:textId="77777777" w:rsidTr="00243851">
        <w:tc>
          <w:tcPr>
            <w:tcW w:w="2358" w:type="dxa"/>
            <w:shd w:val="clear" w:color="auto" w:fill="auto"/>
          </w:tcPr>
          <w:p w14:paraId="02EE832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132AF92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ประเภทผู้ใช้</w:t>
            </w:r>
          </w:p>
        </w:tc>
      </w:tr>
      <w:tr w:rsidR="00243851" w:rsidRPr="00561E42" w14:paraId="38077025" w14:textId="77777777" w:rsidTr="00243851">
        <w:tc>
          <w:tcPr>
            <w:tcW w:w="2358" w:type="dxa"/>
            <w:shd w:val="clear" w:color="auto" w:fill="auto"/>
          </w:tcPr>
          <w:p w14:paraId="5512E5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50F73D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ผู้ใช้</w:t>
            </w:r>
          </w:p>
        </w:tc>
      </w:tr>
      <w:tr w:rsidR="00243851" w:rsidRPr="00561E42" w14:paraId="7A27EA6E" w14:textId="77777777" w:rsidTr="00243851">
        <w:tc>
          <w:tcPr>
            <w:tcW w:w="2358" w:type="dxa"/>
            <w:shd w:val="clear" w:color="auto" w:fill="auto"/>
          </w:tcPr>
          <w:p w14:paraId="10660D0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60F0B0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ประเภทผู้ใช้</w:t>
            </w:r>
          </w:p>
        </w:tc>
      </w:tr>
      <w:tr w:rsidR="00243851" w:rsidRPr="00561E42" w14:paraId="268388B2" w14:textId="77777777" w:rsidTr="00243851">
        <w:tc>
          <w:tcPr>
            <w:tcW w:w="2358" w:type="dxa"/>
            <w:shd w:val="clear" w:color="auto" w:fill="auto"/>
          </w:tcPr>
          <w:p w14:paraId="68596FB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A1F1C0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ประเภทผู้ใช้</w:t>
            </w:r>
          </w:p>
        </w:tc>
      </w:tr>
      <w:tr w:rsidR="00243851" w:rsidRPr="00561E42" w14:paraId="1391D7AF" w14:textId="77777777" w:rsidTr="00243851">
        <w:tc>
          <w:tcPr>
            <w:tcW w:w="2358" w:type="dxa"/>
            <w:shd w:val="clear" w:color="auto" w:fill="auto"/>
          </w:tcPr>
          <w:p w14:paraId="1F1FDF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24BD77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ประเภทผู้ใช้ ซึ่งเป็นข้อมูลพื้นฐานที่จำเป็นของระบบ</w:t>
            </w:r>
          </w:p>
        </w:tc>
      </w:tr>
    </w:tbl>
    <w:p w14:paraId="5D0C225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58E9F0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8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2</w:t>
      </w:r>
    </w:p>
    <w:p w14:paraId="3B76A7B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450B66D4" w14:textId="77777777" w:rsidTr="00243851">
        <w:tc>
          <w:tcPr>
            <w:tcW w:w="8522" w:type="dxa"/>
            <w:gridSpan w:val="2"/>
            <w:shd w:val="clear" w:color="auto" w:fill="auto"/>
          </w:tcPr>
          <w:p w14:paraId="520C83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3866F17B" w14:textId="77777777" w:rsidTr="00243851">
        <w:tc>
          <w:tcPr>
            <w:tcW w:w="2358" w:type="dxa"/>
            <w:shd w:val="clear" w:color="auto" w:fill="auto"/>
          </w:tcPr>
          <w:p w14:paraId="6174B1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54BED7B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455F853" w14:textId="77777777" w:rsidTr="00243851">
        <w:tc>
          <w:tcPr>
            <w:tcW w:w="2358" w:type="dxa"/>
            <w:shd w:val="clear" w:color="auto" w:fill="auto"/>
          </w:tcPr>
          <w:p w14:paraId="604ADF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337255E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2</w:t>
            </w:r>
          </w:p>
        </w:tc>
      </w:tr>
      <w:tr w:rsidR="00243851" w:rsidRPr="00561E42" w14:paraId="4C73526E" w14:textId="77777777" w:rsidTr="00243851">
        <w:tc>
          <w:tcPr>
            <w:tcW w:w="2358" w:type="dxa"/>
            <w:shd w:val="clear" w:color="auto" w:fill="auto"/>
          </w:tcPr>
          <w:p w14:paraId="312462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5BE71DE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กลุ่มผู้ใช้</w:t>
            </w:r>
          </w:p>
        </w:tc>
      </w:tr>
      <w:tr w:rsidR="00243851" w:rsidRPr="00561E42" w14:paraId="6FD74C7A" w14:textId="77777777" w:rsidTr="00243851">
        <w:tc>
          <w:tcPr>
            <w:tcW w:w="2358" w:type="dxa"/>
            <w:shd w:val="clear" w:color="auto" w:fill="auto"/>
          </w:tcPr>
          <w:p w14:paraId="7F2E17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263C3C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ลุ่มผู้ใช้</w:t>
            </w:r>
          </w:p>
        </w:tc>
      </w:tr>
      <w:tr w:rsidR="00243851" w:rsidRPr="00561E42" w14:paraId="2221F37F" w14:textId="77777777" w:rsidTr="00243851">
        <w:tc>
          <w:tcPr>
            <w:tcW w:w="2358" w:type="dxa"/>
            <w:shd w:val="clear" w:color="auto" w:fill="auto"/>
          </w:tcPr>
          <w:p w14:paraId="319DDB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0FED6A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กลุ่มผู้ใช้</w:t>
            </w:r>
          </w:p>
        </w:tc>
      </w:tr>
      <w:tr w:rsidR="00243851" w:rsidRPr="00561E42" w14:paraId="4CC1F07E" w14:textId="77777777" w:rsidTr="00243851">
        <w:tc>
          <w:tcPr>
            <w:tcW w:w="2358" w:type="dxa"/>
            <w:shd w:val="clear" w:color="auto" w:fill="auto"/>
          </w:tcPr>
          <w:p w14:paraId="0B870C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56FD41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ลุ่มผู้ใช้</w:t>
            </w:r>
          </w:p>
        </w:tc>
      </w:tr>
      <w:tr w:rsidR="00243851" w:rsidRPr="00561E42" w14:paraId="3881B1D1" w14:textId="77777777" w:rsidTr="00243851">
        <w:tc>
          <w:tcPr>
            <w:tcW w:w="2358" w:type="dxa"/>
            <w:shd w:val="clear" w:color="auto" w:fill="auto"/>
          </w:tcPr>
          <w:p w14:paraId="4733EBD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2DEB575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628F6E4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9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3</w:t>
      </w:r>
    </w:p>
    <w:p w14:paraId="33865AFB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4523DB0A" w14:textId="77777777" w:rsidTr="00243851">
        <w:tc>
          <w:tcPr>
            <w:tcW w:w="8522" w:type="dxa"/>
            <w:gridSpan w:val="2"/>
            <w:shd w:val="clear" w:color="auto" w:fill="auto"/>
          </w:tcPr>
          <w:p w14:paraId="445D2A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7C6FFDC2" w14:textId="77777777" w:rsidTr="00243851">
        <w:tc>
          <w:tcPr>
            <w:tcW w:w="2358" w:type="dxa"/>
            <w:shd w:val="clear" w:color="auto" w:fill="auto"/>
          </w:tcPr>
          <w:p w14:paraId="0B96FB0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3A2A1B8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918D9E5" w14:textId="77777777" w:rsidTr="00243851">
        <w:tc>
          <w:tcPr>
            <w:tcW w:w="2358" w:type="dxa"/>
            <w:shd w:val="clear" w:color="auto" w:fill="auto"/>
          </w:tcPr>
          <w:p w14:paraId="6F67003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5D816BF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3</w:t>
            </w:r>
          </w:p>
        </w:tc>
      </w:tr>
      <w:tr w:rsidR="00243851" w:rsidRPr="00561E42" w14:paraId="2274FE97" w14:textId="77777777" w:rsidTr="00243851">
        <w:tc>
          <w:tcPr>
            <w:tcW w:w="2358" w:type="dxa"/>
            <w:shd w:val="clear" w:color="auto" w:fill="auto"/>
          </w:tcPr>
          <w:p w14:paraId="596C123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2204852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พนักงาน</w:t>
            </w:r>
          </w:p>
        </w:tc>
      </w:tr>
      <w:tr w:rsidR="00243851" w:rsidRPr="00561E42" w14:paraId="3CDF5ED4" w14:textId="77777777" w:rsidTr="00243851">
        <w:tc>
          <w:tcPr>
            <w:tcW w:w="2358" w:type="dxa"/>
            <w:shd w:val="clear" w:color="auto" w:fill="auto"/>
          </w:tcPr>
          <w:p w14:paraId="7D579D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252FFBE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นักงาน</w:t>
            </w:r>
          </w:p>
        </w:tc>
      </w:tr>
      <w:tr w:rsidR="00243851" w:rsidRPr="00561E42" w14:paraId="6C8C4ABB" w14:textId="77777777" w:rsidTr="00243851">
        <w:tc>
          <w:tcPr>
            <w:tcW w:w="2358" w:type="dxa"/>
            <w:shd w:val="clear" w:color="auto" w:fill="auto"/>
          </w:tcPr>
          <w:p w14:paraId="6045AE4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6C3C9E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พนักงาน</w:t>
            </w:r>
          </w:p>
        </w:tc>
      </w:tr>
      <w:tr w:rsidR="00243851" w:rsidRPr="00561E42" w14:paraId="02243CC9" w14:textId="77777777" w:rsidTr="00243851">
        <w:tc>
          <w:tcPr>
            <w:tcW w:w="2358" w:type="dxa"/>
            <w:shd w:val="clear" w:color="auto" w:fill="auto"/>
          </w:tcPr>
          <w:p w14:paraId="5D1BDED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1140E88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พนักงาน</w:t>
            </w:r>
          </w:p>
        </w:tc>
      </w:tr>
      <w:tr w:rsidR="00243851" w:rsidRPr="00561E42" w14:paraId="2E8E1762" w14:textId="77777777" w:rsidTr="00243851">
        <w:tc>
          <w:tcPr>
            <w:tcW w:w="2358" w:type="dxa"/>
            <w:shd w:val="clear" w:color="auto" w:fill="auto"/>
          </w:tcPr>
          <w:p w14:paraId="433CAD0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09C6E6B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พนักงาน ซึ่งเป็นข้อมูลพื้นฐานที่จำเป็นของระบบ</w:t>
            </w:r>
          </w:p>
        </w:tc>
      </w:tr>
    </w:tbl>
    <w:p w14:paraId="1C23CBB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44AFF6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0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4</w:t>
      </w:r>
    </w:p>
    <w:p w14:paraId="6C34D6A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5DD5A655" w14:textId="77777777" w:rsidTr="00243851">
        <w:tc>
          <w:tcPr>
            <w:tcW w:w="8522" w:type="dxa"/>
            <w:gridSpan w:val="2"/>
            <w:shd w:val="clear" w:color="auto" w:fill="auto"/>
          </w:tcPr>
          <w:p w14:paraId="421C96E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52448175" w14:textId="77777777" w:rsidTr="00243851">
        <w:tc>
          <w:tcPr>
            <w:tcW w:w="2358" w:type="dxa"/>
            <w:shd w:val="clear" w:color="auto" w:fill="auto"/>
          </w:tcPr>
          <w:p w14:paraId="685AEE3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0372481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51440477" w14:textId="77777777" w:rsidTr="00243851">
        <w:tc>
          <w:tcPr>
            <w:tcW w:w="2358" w:type="dxa"/>
            <w:shd w:val="clear" w:color="auto" w:fill="auto"/>
          </w:tcPr>
          <w:p w14:paraId="29273CF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159E8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4</w:t>
            </w:r>
          </w:p>
        </w:tc>
      </w:tr>
      <w:tr w:rsidR="00243851" w:rsidRPr="00561E42" w14:paraId="223DDC78" w14:textId="77777777" w:rsidTr="00243851">
        <w:tc>
          <w:tcPr>
            <w:tcW w:w="2358" w:type="dxa"/>
            <w:shd w:val="clear" w:color="auto" w:fill="auto"/>
          </w:tcPr>
          <w:p w14:paraId="396C31D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6C081B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สมาชิก</w:t>
            </w:r>
          </w:p>
        </w:tc>
      </w:tr>
      <w:tr w:rsidR="00243851" w:rsidRPr="00561E42" w14:paraId="0F27213E" w14:textId="77777777" w:rsidTr="00243851">
        <w:tc>
          <w:tcPr>
            <w:tcW w:w="2358" w:type="dxa"/>
            <w:shd w:val="clear" w:color="auto" w:fill="auto"/>
          </w:tcPr>
          <w:p w14:paraId="3A3FB2E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38BEEA1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</w:p>
        </w:tc>
      </w:tr>
      <w:tr w:rsidR="00243851" w:rsidRPr="00561E42" w14:paraId="6762D8FD" w14:textId="77777777" w:rsidTr="00243851">
        <w:tc>
          <w:tcPr>
            <w:tcW w:w="2358" w:type="dxa"/>
            <w:shd w:val="clear" w:color="auto" w:fill="auto"/>
          </w:tcPr>
          <w:p w14:paraId="6B32F36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1CB1AD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สมาชิก</w:t>
            </w:r>
          </w:p>
        </w:tc>
      </w:tr>
      <w:tr w:rsidR="00243851" w:rsidRPr="00561E42" w14:paraId="18D63EA9" w14:textId="77777777" w:rsidTr="00243851">
        <w:tc>
          <w:tcPr>
            <w:tcW w:w="2358" w:type="dxa"/>
            <w:shd w:val="clear" w:color="auto" w:fill="auto"/>
          </w:tcPr>
          <w:p w14:paraId="562B5DF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58C1AB5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</w:p>
        </w:tc>
      </w:tr>
      <w:tr w:rsidR="00243851" w:rsidRPr="00561E42" w14:paraId="7E50B5FF" w14:textId="77777777" w:rsidTr="00243851">
        <w:tc>
          <w:tcPr>
            <w:tcW w:w="2358" w:type="dxa"/>
            <w:shd w:val="clear" w:color="auto" w:fill="auto"/>
          </w:tcPr>
          <w:p w14:paraId="6E2E93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0BCACE1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7962E49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1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5</w:t>
      </w:r>
    </w:p>
    <w:p w14:paraId="61E8062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6DE43A57" w14:textId="77777777" w:rsidTr="00243851">
        <w:tc>
          <w:tcPr>
            <w:tcW w:w="8522" w:type="dxa"/>
            <w:gridSpan w:val="2"/>
            <w:shd w:val="clear" w:color="auto" w:fill="auto"/>
          </w:tcPr>
          <w:p w14:paraId="1D41519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0E2A419A" w14:textId="77777777" w:rsidTr="00243851">
        <w:tc>
          <w:tcPr>
            <w:tcW w:w="2358" w:type="dxa"/>
            <w:shd w:val="clear" w:color="auto" w:fill="auto"/>
          </w:tcPr>
          <w:p w14:paraId="679EFAB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59041F1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1FD80A5E" w14:textId="77777777" w:rsidTr="00243851">
        <w:tc>
          <w:tcPr>
            <w:tcW w:w="2358" w:type="dxa"/>
            <w:shd w:val="clear" w:color="auto" w:fill="auto"/>
          </w:tcPr>
          <w:p w14:paraId="06236EE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1862C2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5</w:t>
            </w:r>
          </w:p>
        </w:tc>
      </w:tr>
      <w:tr w:rsidR="00243851" w:rsidRPr="00561E42" w14:paraId="4F33D3E4" w14:textId="77777777" w:rsidTr="00243851">
        <w:tc>
          <w:tcPr>
            <w:tcW w:w="2358" w:type="dxa"/>
            <w:shd w:val="clear" w:color="auto" w:fill="auto"/>
          </w:tcPr>
          <w:p w14:paraId="3E126E1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416868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ตั้งค่าคูปอง</w:t>
            </w:r>
          </w:p>
        </w:tc>
      </w:tr>
      <w:tr w:rsidR="00243851" w:rsidRPr="00561E42" w14:paraId="7761B80A" w14:textId="77777777" w:rsidTr="00243851">
        <w:tc>
          <w:tcPr>
            <w:tcW w:w="2358" w:type="dxa"/>
            <w:shd w:val="clear" w:color="auto" w:fill="auto"/>
          </w:tcPr>
          <w:p w14:paraId="1254AC6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55674F8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ตั้งค่าคูปอง</w:t>
            </w:r>
          </w:p>
        </w:tc>
      </w:tr>
      <w:tr w:rsidR="00243851" w:rsidRPr="00561E42" w14:paraId="710ED331" w14:textId="77777777" w:rsidTr="00243851">
        <w:tc>
          <w:tcPr>
            <w:tcW w:w="2358" w:type="dxa"/>
            <w:shd w:val="clear" w:color="auto" w:fill="auto"/>
          </w:tcPr>
          <w:p w14:paraId="7ADE4F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DAEAC2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ตั้งค่าคูปอง</w:t>
            </w:r>
          </w:p>
        </w:tc>
      </w:tr>
      <w:tr w:rsidR="00243851" w:rsidRPr="00561E42" w14:paraId="4DCABBA1" w14:textId="77777777" w:rsidTr="00243851">
        <w:tc>
          <w:tcPr>
            <w:tcW w:w="2358" w:type="dxa"/>
            <w:shd w:val="clear" w:color="auto" w:fill="auto"/>
          </w:tcPr>
          <w:p w14:paraId="60C8F12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17D7D31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ตั้งค่าคูปอง</w:t>
            </w:r>
          </w:p>
        </w:tc>
      </w:tr>
      <w:tr w:rsidR="00243851" w:rsidRPr="00561E42" w14:paraId="61BE19FA" w14:textId="77777777" w:rsidTr="00243851">
        <w:tc>
          <w:tcPr>
            <w:tcW w:w="2358" w:type="dxa"/>
            <w:shd w:val="clear" w:color="auto" w:fill="auto"/>
          </w:tcPr>
          <w:p w14:paraId="758CDCE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3802E2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ตั้งค่าคูปอง ซึ่งเป็นข้อมูลพื้นฐานที่จำเป็นของระบบ</w:t>
            </w:r>
          </w:p>
        </w:tc>
      </w:tr>
    </w:tbl>
    <w:p w14:paraId="54F7689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273F10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2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6</w:t>
      </w:r>
    </w:p>
    <w:p w14:paraId="24F2454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6C561C0F" w14:textId="77777777" w:rsidTr="00243851">
        <w:tc>
          <w:tcPr>
            <w:tcW w:w="8522" w:type="dxa"/>
            <w:gridSpan w:val="2"/>
            <w:shd w:val="clear" w:color="auto" w:fill="auto"/>
          </w:tcPr>
          <w:p w14:paraId="7D5977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5C0DB6EC" w14:textId="77777777" w:rsidTr="00243851">
        <w:tc>
          <w:tcPr>
            <w:tcW w:w="2358" w:type="dxa"/>
            <w:shd w:val="clear" w:color="auto" w:fill="auto"/>
          </w:tcPr>
          <w:p w14:paraId="3E7F5F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37914B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7335493" w14:textId="77777777" w:rsidTr="00243851">
        <w:tc>
          <w:tcPr>
            <w:tcW w:w="2358" w:type="dxa"/>
            <w:shd w:val="clear" w:color="auto" w:fill="auto"/>
          </w:tcPr>
          <w:p w14:paraId="152F582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545475A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6</w:t>
            </w:r>
          </w:p>
        </w:tc>
      </w:tr>
      <w:tr w:rsidR="00243851" w:rsidRPr="00561E42" w14:paraId="578504EA" w14:textId="77777777" w:rsidTr="00243851">
        <w:tc>
          <w:tcPr>
            <w:tcW w:w="2358" w:type="dxa"/>
            <w:shd w:val="clear" w:color="auto" w:fill="auto"/>
          </w:tcPr>
          <w:p w14:paraId="1740665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1CA3EB4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โบนัส</w:t>
            </w:r>
          </w:p>
        </w:tc>
      </w:tr>
      <w:tr w:rsidR="00243851" w:rsidRPr="00561E42" w14:paraId="7A7522FF" w14:textId="77777777" w:rsidTr="00243851">
        <w:tc>
          <w:tcPr>
            <w:tcW w:w="2358" w:type="dxa"/>
            <w:shd w:val="clear" w:color="auto" w:fill="auto"/>
          </w:tcPr>
          <w:p w14:paraId="251A58D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7ECF86D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บนัส</w:t>
            </w:r>
          </w:p>
        </w:tc>
      </w:tr>
      <w:tr w:rsidR="00243851" w:rsidRPr="00561E42" w14:paraId="733F8138" w14:textId="77777777" w:rsidTr="00243851">
        <w:tc>
          <w:tcPr>
            <w:tcW w:w="2358" w:type="dxa"/>
            <w:shd w:val="clear" w:color="auto" w:fill="auto"/>
          </w:tcPr>
          <w:p w14:paraId="7ACC8DB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14649F4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โบนัส</w:t>
            </w:r>
          </w:p>
        </w:tc>
      </w:tr>
      <w:tr w:rsidR="00243851" w:rsidRPr="00561E42" w14:paraId="79641D8C" w14:textId="77777777" w:rsidTr="00243851">
        <w:tc>
          <w:tcPr>
            <w:tcW w:w="2358" w:type="dxa"/>
            <w:shd w:val="clear" w:color="auto" w:fill="auto"/>
          </w:tcPr>
          <w:p w14:paraId="664D290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392C73D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บนัส</w:t>
            </w:r>
          </w:p>
        </w:tc>
      </w:tr>
      <w:tr w:rsidR="00243851" w:rsidRPr="00561E42" w14:paraId="6D8FDD13" w14:textId="77777777" w:rsidTr="00243851">
        <w:tc>
          <w:tcPr>
            <w:tcW w:w="2358" w:type="dxa"/>
            <w:shd w:val="clear" w:color="auto" w:fill="auto"/>
          </w:tcPr>
          <w:p w14:paraId="10CE710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5AD30C6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4321264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3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7</w:t>
      </w:r>
    </w:p>
    <w:p w14:paraId="69C7305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0FB0F360" w14:textId="77777777" w:rsidTr="00243851">
        <w:tc>
          <w:tcPr>
            <w:tcW w:w="8522" w:type="dxa"/>
            <w:gridSpan w:val="2"/>
            <w:shd w:val="clear" w:color="auto" w:fill="auto"/>
          </w:tcPr>
          <w:p w14:paraId="19954C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6BC9871" w14:textId="77777777" w:rsidTr="00243851">
        <w:tc>
          <w:tcPr>
            <w:tcW w:w="2358" w:type="dxa"/>
            <w:shd w:val="clear" w:color="auto" w:fill="auto"/>
          </w:tcPr>
          <w:p w14:paraId="127570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3E6DD62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2066A448" w14:textId="77777777" w:rsidTr="00243851">
        <w:tc>
          <w:tcPr>
            <w:tcW w:w="2358" w:type="dxa"/>
            <w:shd w:val="clear" w:color="auto" w:fill="auto"/>
          </w:tcPr>
          <w:p w14:paraId="5C30E2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5A6CF10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7</w:t>
            </w:r>
          </w:p>
        </w:tc>
      </w:tr>
      <w:tr w:rsidR="00243851" w:rsidRPr="00561E42" w14:paraId="602B1C11" w14:textId="77777777" w:rsidTr="00243851">
        <w:tc>
          <w:tcPr>
            <w:tcW w:w="2358" w:type="dxa"/>
            <w:shd w:val="clear" w:color="auto" w:fill="auto"/>
          </w:tcPr>
          <w:p w14:paraId="1CB92D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71C350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โปรโมชั่น</w:t>
            </w:r>
          </w:p>
        </w:tc>
      </w:tr>
      <w:tr w:rsidR="00243851" w:rsidRPr="00561E42" w14:paraId="098C420D" w14:textId="77777777" w:rsidTr="00243851">
        <w:tc>
          <w:tcPr>
            <w:tcW w:w="2358" w:type="dxa"/>
            <w:shd w:val="clear" w:color="auto" w:fill="auto"/>
          </w:tcPr>
          <w:p w14:paraId="70E09FC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745F5D5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ปรโมชั่น</w:t>
            </w:r>
          </w:p>
        </w:tc>
      </w:tr>
      <w:tr w:rsidR="00243851" w:rsidRPr="00561E42" w14:paraId="099533CB" w14:textId="77777777" w:rsidTr="00243851">
        <w:tc>
          <w:tcPr>
            <w:tcW w:w="2358" w:type="dxa"/>
            <w:shd w:val="clear" w:color="auto" w:fill="auto"/>
          </w:tcPr>
          <w:p w14:paraId="64CE9AC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65159F8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โปรโมชั่น</w:t>
            </w:r>
          </w:p>
        </w:tc>
      </w:tr>
      <w:tr w:rsidR="00243851" w:rsidRPr="00561E42" w14:paraId="6732E6F4" w14:textId="77777777" w:rsidTr="00243851">
        <w:tc>
          <w:tcPr>
            <w:tcW w:w="2358" w:type="dxa"/>
            <w:shd w:val="clear" w:color="auto" w:fill="auto"/>
          </w:tcPr>
          <w:p w14:paraId="3BF0A5F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1A1D0AC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ปรโมชั่น</w:t>
            </w:r>
          </w:p>
        </w:tc>
      </w:tr>
      <w:tr w:rsidR="00243851" w:rsidRPr="00561E42" w14:paraId="2FC2EB0E" w14:textId="77777777" w:rsidTr="00243851">
        <w:tc>
          <w:tcPr>
            <w:tcW w:w="2358" w:type="dxa"/>
            <w:shd w:val="clear" w:color="auto" w:fill="auto"/>
          </w:tcPr>
          <w:p w14:paraId="26D3121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0A6A6C2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โปรโมชั่น ซึ่งเป็นข้อมูลพื้นฐานที่จำเป็นของระบบ</w:t>
            </w:r>
          </w:p>
        </w:tc>
      </w:tr>
    </w:tbl>
    <w:p w14:paraId="63C0535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44A604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2.8</w:t>
      </w:r>
    </w:p>
    <w:p w14:paraId="145DB4E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4"/>
        <w:gridCol w:w="5982"/>
      </w:tblGrid>
      <w:tr w:rsidR="00243851" w:rsidRPr="00561E42" w14:paraId="5B5D8832" w14:textId="77777777" w:rsidTr="00243851">
        <w:tc>
          <w:tcPr>
            <w:tcW w:w="8522" w:type="dxa"/>
            <w:gridSpan w:val="2"/>
            <w:shd w:val="clear" w:color="auto" w:fill="auto"/>
          </w:tcPr>
          <w:p w14:paraId="69F0F11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5FA8DE62" w14:textId="77777777" w:rsidTr="00243851">
        <w:tc>
          <w:tcPr>
            <w:tcW w:w="2358" w:type="dxa"/>
            <w:shd w:val="clear" w:color="auto" w:fill="auto"/>
          </w:tcPr>
          <w:p w14:paraId="2E3ED0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3AD6DB5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CD0773C" w14:textId="77777777" w:rsidTr="00243851">
        <w:tc>
          <w:tcPr>
            <w:tcW w:w="2358" w:type="dxa"/>
            <w:shd w:val="clear" w:color="auto" w:fill="auto"/>
          </w:tcPr>
          <w:p w14:paraId="6C6850A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78EA3A6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.8</w:t>
            </w:r>
          </w:p>
        </w:tc>
      </w:tr>
      <w:tr w:rsidR="00243851" w:rsidRPr="00561E42" w14:paraId="66FD5E43" w14:textId="77777777" w:rsidTr="00243851">
        <w:tc>
          <w:tcPr>
            <w:tcW w:w="2358" w:type="dxa"/>
            <w:shd w:val="clear" w:color="auto" w:fill="auto"/>
          </w:tcPr>
          <w:p w14:paraId="747B1A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31B77B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ัดการข้อมูลคอมพิวเตอร์</w:t>
            </w:r>
          </w:p>
        </w:tc>
      </w:tr>
      <w:tr w:rsidR="00243851" w:rsidRPr="00561E42" w14:paraId="1D1D9DFE" w14:textId="77777777" w:rsidTr="00243851">
        <w:tc>
          <w:tcPr>
            <w:tcW w:w="2358" w:type="dxa"/>
            <w:shd w:val="clear" w:color="auto" w:fill="auto"/>
          </w:tcPr>
          <w:p w14:paraId="2116264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69C747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อมพิวเตอร์</w:t>
            </w:r>
          </w:p>
        </w:tc>
      </w:tr>
      <w:tr w:rsidR="00243851" w:rsidRPr="00561E42" w14:paraId="554D2B81" w14:textId="77777777" w:rsidTr="00243851">
        <w:tc>
          <w:tcPr>
            <w:tcW w:w="2358" w:type="dxa"/>
            <w:shd w:val="clear" w:color="auto" w:fill="auto"/>
          </w:tcPr>
          <w:p w14:paraId="1442DA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63C69BA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จัดการข้อมูลคอมพิวเตอร์</w:t>
            </w:r>
          </w:p>
        </w:tc>
      </w:tr>
      <w:tr w:rsidR="00243851" w:rsidRPr="00561E42" w14:paraId="2190998B" w14:textId="77777777" w:rsidTr="00243851">
        <w:tc>
          <w:tcPr>
            <w:tcW w:w="2358" w:type="dxa"/>
            <w:shd w:val="clear" w:color="auto" w:fill="auto"/>
          </w:tcPr>
          <w:p w14:paraId="0C8AE0A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6D9835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อมพิวเตอร์</w:t>
            </w:r>
          </w:p>
        </w:tc>
      </w:tr>
      <w:tr w:rsidR="00243851" w:rsidRPr="00561E42" w14:paraId="7A54B3F9" w14:textId="77777777" w:rsidTr="00243851">
        <w:tc>
          <w:tcPr>
            <w:tcW w:w="2358" w:type="dxa"/>
            <w:shd w:val="clear" w:color="auto" w:fill="auto"/>
          </w:tcPr>
          <w:p w14:paraId="435F236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33DE83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1E8945E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5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3</w:t>
      </w:r>
    </w:p>
    <w:p w14:paraId="134B7ED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73"/>
        <w:gridCol w:w="5944"/>
      </w:tblGrid>
      <w:tr w:rsidR="00243851" w:rsidRPr="00561E42" w14:paraId="36898DA1" w14:textId="77777777" w:rsidTr="00243851">
        <w:trPr>
          <w:trHeight w:val="436"/>
        </w:trPr>
        <w:tc>
          <w:tcPr>
            <w:tcW w:w="8217" w:type="dxa"/>
            <w:gridSpan w:val="2"/>
            <w:shd w:val="clear" w:color="auto" w:fill="auto"/>
          </w:tcPr>
          <w:p w14:paraId="524EDD3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3D988F6" w14:textId="77777777" w:rsidTr="00243851">
        <w:trPr>
          <w:trHeight w:val="436"/>
        </w:trPr>
        <w:tc>
          <w:tcPr>
            <w:tcW w:w="2273" w:type="dxa"/>
            <w:shd w:val="clear" w:color="auto" w:fill="auto"/>
          </w:tcPr>
          <w:p w14:paraId="560B1C9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5943" w:type="dxa"/>
            <w:shd w:val="clear" w:color="auto" w:fill="auto"/>
          </w:tcPr>
          <w:p w14:paraId="0355F66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57AF91E" w14:textId="77777777" w:rsidTr="00243851">
        <w:trPr>
          <w:trHeight w:val="436"/>
        </w:trPr>
        <w:tc>
          <w:tcPr>
            <w:tcW w:w="2273" w:type="dxa"/>
            <w:shd w:val="clear" w:color="auto" w:fill="auto"/>
          </w:tcPr>
          <w:p w14:paraId="1B67EE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5943" w:type="dxa"/>
            <w:shd w:val="clear" w:color="auto" w:fill="auto"/>
          </w:tcPr>
          <w:p w14:paraId="7D4119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</w:tr>
      <w:tr w:rsidR="00243851" w:rsidRPr="00561E42" w14:paraId="1AEB5967" w14:textId="77777777" w:rsidTr="00243851">
        <w:trPr>
          <w:trHeight w:val="436"/>
        </w:trPr>
        <w:tc>
          <w:tcPr>
            <w:tcW w:w="2273" w:type="dxa"/>
            <w:shd w:val="clear" w:color="auto" w:fill="auto"/>
          </w:tcPr>
          <w:p w14:paraId="19B3DCB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5943" w:type="dxa"/>
            <w:shd w:val="clear" w:color="auto" w:fill="auto"/>
          </w:tcPr>
          <w:p w14:paraId="242783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สมาชิก(เจ้าหน้าที่)</w:t>
            </w:r>
          </w:p>
        </w:tc>
      </w:tr>
      <w:tr w:rsidR="00243851" w:rsidRPr="00561E42" w14:paraId="17427E45" w14:textId="77777777" w:rsidTr="00243851">
        <w:trPr>
          <w:trHeight w:val="436"/>
        </w:trPr>
        <w:tc>
          <w:tcPr>
            <w:tcW w:w="2273" w:type="dxa"/>
            <w:shd w:val="clear" w:color="auto" w:fill="auto"/>
          </w:tcPr>
          <w:p w14:paraId="51D190D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5943" w:type="dxa"/>
            <w:shd w:val="clear" w:color="auto" w:fill="auto"/>
          </w:tcPr>
          <w:p w14:paraId="6FAE92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การเติมเงิน  </w:t>
            </w:r>
          </w:p>
        </w:tc>
      </w:tr>
      <w:tr w:rsidR="00243851" w:rsidRPr="00561E42" w14:paraId="1C8BFBC9" w14:textId="77777777" w:rsidTr="00243851">
        <w:trPr>
          <w:trHeight w:val="436"/>
        </w:trPr>
        <w:tc>
          <w:tcPr>
            <w:tcW w:w="2273" w:type="dxa"/>
            <w:shd w:val="clear" w:color="auto" w:fill="auto"/>
          </w:tcPr>
          <w:p w14:paraId="6CF2CEB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5943" w:type="dxa"/>
            <w:shd w:val="clear" w:color="auto" w:fill="auto"/>
          </w:tcPr>
          <w:p w14:paraId="39F2394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เติมเงิน</w:t>
            </w:r>
          </w:p>
        </w:tc>
      </w:tr>
      <w:tr w:rsidR="00243851" w:rsidRPr="00561E42" w14:paraId="51C97457" w14:textId="77777777" w:rsidTr="00243851">
        <w:trPr>
          <w:trHeight w:val="436"/>
        </w:trPr>
        <w:tc>
          <w:tcPr>
            <w:tcW w:w="2273" w:type="dxa"/>
            <w:shd w:val="clear" w:color="auto" w:fill="auto"/>
          </w:tcPr>
          <w:p w14:paraId="4147213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5943" w:type="dxa"/>
            <w:shd w:val="clear" w:color="auto" w:fill="auto"/>
          </w:tcPr>
          <w:p w14:paraId="60D120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เติมเงินสมาชิก</w:t>
            </w:r>
          </w:p>
        </w:tc>
      </w:tr>
      <w:tr w:rsidR="00243851" w:rsidRPr="00561E42" w14:paraId="557C2901" w14:textId="77777777" w:rsidTr="00243851">
        <w:trPr>
          <w:trHeight w:val="887"/>
        </w:trPr>
        <w:tc>
          <w:tcPr>
            <w:tcW w:w="2273" w:type="dxa"/>
            <w:shd w:val="clear" w:color="auto" w:fill="auto"/>
          </w:tcPr>
          <w:p w14:paraId="388100D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5943" w:type="dxa"/>
            <w:shd w:val="clear" w:color="auto" w:fill="auto"/>
          </w:tcPr>
          <w:p w14:paraId="480A7D7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ข้อมูลการเติมเงินให้กับสมาชิก ตรวจสอบข้อมูลสมาชิก บันทึกยอดเงิน ตรวจสอบโบนัส ยืนยันการเติมเงิน</w:t>
            </w:r>
          </w:p>
        </w:tc>
      </w:tr>
    </w:tbl>
    <w:p w14:paraId="173DDEFC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BA0384C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 xml:space="preserve">16 </w:t>
      </w:r>
      <w:r w:rsidRPr="00561E42">
        <w:rPr>
          <w:rFonts w:ascii="TH SarabunPSK" w:hAnsi="TH SarabunPSK" w:cs="TH SarabunPSK"/>
          <w:sz w:val="32"/>
          <w:szCs w:val="32"/>
          <w:cs/>
        </w:rPr>
        <w:t>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3.1</w:t>
      </w:r>
    </w:p>
    <w:p w14:paraId="0C9C91C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7B6E8685" w14:textId="77777777" w:rsidTr="00243851">
        <w:tc>
          <w:tcPr>
            <w:tcW w:w="8522" w:type="dxa"/>
            <w:gridSpan w:val="2"/>
            <w:shd w:val="clear" w:color="auto" w:fill="auto"/>
          </w:tcPr>
          <w:p w14:paraId="6D9154C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73ACD5EC" w14:textId="77777777" w:rsidTr="00243851">
        <w:tc>
          <w:tcPr>
            <w:tcW w:w="2358" w:type="dxa"/>
            <w:shd w:val="clear" w:color="auto" w:fill="auto"/>
          </w:tcPr>
          <w:p w14:paraId="5A2BA4E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57625D9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397484E5" w14:textId="77777777" w:rsidTr="00243851">
        <w:tc>
          <w:tcPr>
            <w:tcW w:w="2358" w:type="dxa"/>
            <w:shd w:val="clear" w:color="auto" w:fill="auto"/>
          </w:tcPr>
          <w:p w14:paraId="4897B2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7EB323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1</w:t>
            </w:r>
          </w:p>
        </w:tc>
      </w:tr>
      <w:tr w:rsidR="00243851" w:rsidRPr="00561E42" w14:paraId="6F1A79B7" w14:textId="77777777" w:rsidTr="00243851">
        <w:tc>
          <w:tcPr>
            <w:tcW w:w="2358" w:type="dxa"/>
            <w:shd w:val="clear" w:color="auto" w:fill="auto"/>
          </w:tcPr>
          <w:p w14:paraId="461B1F5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198DC71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ข้อมูลสมาชิก</w:t>
            </w:r>
          </w:p>
        </w:tc>
      </w:tr>
      <w:tr w:rsidR="00243851" w:rsidRPr="00561E42" w14:paraId="704A9B09" w14:textId="77777777" w:rsidTr="00243851">
        <w:tc>
          <w:tcPr>
            <w:tcW w:w="2358" w:type="dxa"/>
            <w:shd w:val="clear" w:color="auto" w:fill="auto"/>
          </w:tcPr>
          <w:p w14:paraId="65BC579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057839B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</w:p>
        </w:tc>
      </w:tr>
      <w:tr w:rsidR="00243851" w:rsidRPr="00561E42" w14:paraId="0A867F99" w14:textId="77777777" w:rsidTr="00243851">
        <w:tc>
          <w:tcPr>
            <w:tcW w:w="2358" w:type="dxa"/>
            <w:shd w:val="clear" w:color="auto" w:fill="auto"/>
          </w:tcPr>
          <w:p w14:paraId="792A90A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70FBE4D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สมาชิก</w:t>
            </w:r>
          </w:p>
        </w:tc>
      </w:tr>
      <w:tr w:rsidR="00243851" w:rsidRPr="00561E42" w14:paraId="21FD3E3E" w14:textId="77777777" w:rsidTr="00243851">
        <w:tc>
          <w:tcPr>
            <w:tcW w:w="2358" w:type="dxa"/>
            <w:shd w:val="clear" w:color="auto" w:fill="auto"/>
          </w:tcPr>
          <w:p w14:paraId="64D9B75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0F5A9B1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</w:p>
        </w:tc>
      </w:tr>
      <w:tr w:rsidR="00243851" w:rsidRPr="00561E42" w14:paraId="243B0CCC" w14:textId="77777777" w:rsidTr="00243851">
        <w:tc>
          <w:tcPr>
            <w:tcW w:w="2358" w:type="dxa"/>
            <w:shd w:val="clear" w:color="auto" w:fill="auto"/>
          </w:tcPr>
          <w:p w14:paraId="0B49856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1E90633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0866C37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3.2</w:t>
      </w:r>
    </w:p>
    <w:p w14:paraId="69650EB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37CB2F2E" w14:textId="77777777" w:rsidTr="00243851">
        <w:tc>
          <w:tcPr>
            <w:tcW w:w="8522" w:type="dxa"/>
            <w:gridSpan w:val="2"/>
            <w:shd w:val="clear" w:color="auto" w:fill="auto"/>
          </w:tcPr>
          <w:p w14:paraId="64F2203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2CB3F5B6" w14:textId="77777777" w:rsidTr="00243851">
        <w:tc>
          <w:tcPr>
            <w:tcW w:w="2358" w:type="dxa"/>
            <w:shd w:val="clear" w:color="auto" w:fill="auto"/>
          </w:tcPr>
          <w:p w14:paraId="08DDD6F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418BD69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103351CF" w14:textId="77777777" w:rsidTr="00243851">
        <w:tc>
          <w:tcPr>
            <w:tcW w:w="2358" w:type="dxa"/>
            <w:shd w:val="clear" w:color="auto" w:fill="auto"/>
          </w:tcPr>
          <w:p w14:paraId="0EE609F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2A18B06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2</w:t>
            </w:r>
          </w:p>
        </w:tc>
      </w:tr>
      <w:tr w:rsidR="00243851" w:rsidRPr="00561E42" w14:paraId="7180278B" w14:textId="77777777" w:rsidTr="00243851">
        <w:tc>
          <w:tcPr>
            <w:tcW w:w="2358" w:type="dxa"/>
            <w:shd w:val="clear" w:color="auto" w:fill="auto"/>
          </w:tcPr>
          <w:p w14:paraId="1BD61A2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7FB5836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ยอดเงิน</w:t>
            </w:r>
          </w:p>
        </w:tc>
      </w:tr>
      <w:tr w:rsidR="00243851" w:rsidRPr="00561E42" w14:paraId="4FA2EC55" w14:textId="77777777" w:rsidTr="00243851">
        <w:tc>
          <w:tcPr>
            <w:tcW w:w="2358" w:type="dxa"/>
            <w:shd w:val="clear" w:color="auto" w:fill="auto"/>
          </w:tcPr>
          <w:p w14:paraId="5C79E0D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4AB2FD0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ยอดเงิน</w:t>
            </w:r>
          </w:p>
        </w:tc>
      </w:tr>
      <w:tr w:rsidR="00243851" w:rsidRPr="00561E42" w14:paraId="52CC4BA2" w14:textId="77777777" w:rsidTr="00243851">
        <w:tc>
          <w:tcPr>
            <w:tcW w:w="2358" w:type="dxa"/>
            <w:shd w:val="clear" w:color="auto" w:fill="auto"/>
          </w:tcPr>
          <w:p w14:paraId="3851687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2620C9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ยอดเงิน</w:t>
            </w:r>
          </w:p>
        </w:tc>
      </w:tr>
      <w:tr w:rsidR="00243851" w:rsidRPr="00561E42" w14:paraId="2E4C7438" w14:textId="77777777" w:rsidTr="00243851">
        <w:tc>
          <w:tcPr>
            <w:tcW w:w="2358" w:type="dxa"/>
            <w:shd w:val="clear" w:color="auto" w:fill="auto"/>
          </w:tcPr>
          <w:p w14:paraId="027E74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834D7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43851" w:rsidRPr="00561E42" w14:paraId="58A057F2" w14:textId="77777777" w:rsidTr="00243851">
        <w:tc>
          <w:tcPr>
            <w:tcW w:w="2358" w:type="dxa"/>
            <w:shd w:val="clear" w:color="auto" w:fill="auto"/>
          </w:tcPr>
          <w:p w14:paraId="461360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70571A7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บันทึกยอดเงิน ซึ่งเป็นข้อมูลพื้นฐานที่จำเป็นของระบบ</w:t>
            </w:r>
          </w:p>
        </w:tc>
      </w:tr>
    </w:tbl>
    <w:p w14:paraId="1A5AC8A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7CFFA5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18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3.3</w:t>
      </w:r>
    </w:p>
    <w:p w14:paraId="70C4CA3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328D257E" w14:textId="77777777" w:rsidTr="00243851">
        <w:tc>
          <w:tcPr>
            <w:tcW w:w="8522" w:type="dxa"/>
            <w:gridSpan w:val="2"/>
            <w:shd w:val="clear" w:color="auto" w:fill="auto"/>
          </w:tcPr>
          <w:p w14:paraId="488F0A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74E01802" w14:textId="77777777" w:rsidTr="00243851">
        <w:tc>
          <w:tcPr>
            <w:tcW w:w="2358" w:type="dxa"/>
            <w:shd w:val="clear" w:color="auto" w:fill="auto"/>
          </w:tcPr>
          <w:p w14:paraId="6BE423D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2A4003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CA24A80" w14:textId="77777777" w:rsidTr="00243851">
        <w:tc>
          <w:tcPr>
            <w:tcW w:w="2358" w:type="dxa"/>
            <w:shd w:val="clear" w:color="auto" w:fill="auto"/>
          </w:tcPr>
          <w:p w14:paraId="5405FAD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0473E19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3</w:t>
            </w:r>
          </w:p>
        </w:tc>
      </w:tr>
      <w:tr w:rsidR="00243851" w:rsidRPr="00561E42" w14:paraId="2C66E4D8" w14:textId="77777777" w:rsidTr="00243851">
        <w:tc>
          <w:tcPr>
            <w:tcW w:w="2358" w:type="dxa"/>
            <w:shd w:val="clear" w:color="auto" w:fill="auto"/>
          </w:tcPr>
          <w:p w14:paraId="2910F8E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B28844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โบนัส</w:t>
            </w:r>
          </w:p>
        </w:tc>
      </w:tr>
      <w:tr w:rsidR="00243851" w:rsidRPr="00561E42" w14:paraId="105E56C6" w14:textId="77777777" w:rsidTr="00243851">
        <w:tc>
          <w:tcPr>
            <w:tcW w:w="2358" w:type="dxa"/>
            <w:shd w:val="clear" w:color="auto" w:fill="auto"/>
          </w:tcPr>
          <w:p w14:paraId="0265F8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1CFC268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43851" w:rsidRPr="00561E42" w14:paraId="088D5B47" w14:textId="77777777" w:rsidTr="00243851">
        <w:tc>
          <w:tcPr>
            <w:tcW w:w="2358" w:type="dxa"/>
            <w:shd w:val="clear" w:color="auto" w:fill="auto"/>
          </w:tcPr>
          <w:p w14:paraId="0E3392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6B8C831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43851" w:rsidRPr="00561E42" w14:paraId="042DD5A7" w14:textId="77777777" w:rsidTr="00243851">
        <w:tc>
          <w:tcPr>
            <w:tcW w:w="2358" w:type="dxa"/>
            <w:shd w:val="clear" w:color="auto" w:fill="auto"/>
          </w:tcPr>
          <w:p w14:paraId="31F3718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6356635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บนัส</w:t>
            </w:r>
          </w:p>
        </w:tc>
      </w:tr>
      <w:tr w:rsidR="00243851" w:rsidRPr="00561E42" w14:paraId="4E9D82ED" w14:textId="77777777" w:rsidTr="00243851">
        <w:tc>
          <w:tcPr>
            <w:tcW w:w="2358" w:type="dxa"/>
            <w:shd w:val="clear" w:color="auto" w:fill="auto"/>
          </w:tcPr>
          <w:p w14:paraId="6D6A215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1B8EC16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0BB48C0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0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3.4</w:t>
      </w:r>
    </w:p>
    <w:p w14:paraId="286C986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15D1E30D" w14:textId="77777777" w:rsidTr="00243851">
        <w:tc>
          <w:tcPr>
            <w:tcW w:w="8522" w:type="dxa"/>
            <w:gridSpan w:val="2"/>
            <w:shd w:val="clear" w:color="auto" w:fill="auto"/>
          </w:tcPr>
          <w:p w14:paraId="692043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49B58620" w14:textId="77777777" w:rsidTr="00243851">
        <w:tc>
          <w:tcPr>
            <w:tcW w:w="2358" w:type="dxa"/>
            <w:shd w:val="clear" w:color="auto" w:fill="auto"/>
          </w:tcPr>
          <w:p w14:paraId="300025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10BD50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54F0546" w14:textId="77777777" w:rsidTr="00243851">
        <w:tc>
          <w:tcPr>
            <w:tcW w:w="2358" w:type="dxa"/>
            <w:shd w:val="clear" w:color="auto" w:fill="auto"/>
          </w:tcPr>
          <w:p w14:paraId="53E74D5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B8E188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4</w:t>
            </w:r>
          </w:p>
        </w:tc>
      </w:tr>
      <w:tr w:rsidR="00243851" w:rsidRPr="00561E42" w14:paraId="1B3699BD" w14:textId="77777777" w:rsidTr="00243851">
        <w:tc>
          <w:tcPr>
            <w:tcW w:w="2358" w:type="dxa"/>
            <w:shd w:val="clear" w:color="auto" w:fill="auto"/>
          </w:tcPr>
          <w:p w14:paraId="038A24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5A2377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ยืนยันการเติมเงิน</w:t>
            </w:r>
          </w:p>
        </w:tc>
      </w:tr>
      <w:tr w:rsidR="00243851" w:rsidRPr="00561E42" w14:paraId="48F651C0" w14:textId="77777777" w:rsidTr="00243851">
        <w:tc>
          <w:tcPr>
            <w:tcW w:w="2358" w:type="dxa"/>
            <w:shd w:val="clear" w:color="auto" w:fill="auto"/>
          </w:tcPr>
          <w:p w14:paraId="18B4A26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64C732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43851" w:rsidRPr="00561E42" w14:paraId="2206A255" w14:textId="77777777" w:rsidTr="00243851">
        <w:tc>
          <w:tcPr>
            <w:tcW w:w="2358" w:type="dxa"/>
            <w:shd w:val="clear" w:color="auto" w:fill="auto"/>
          </w:tcPr>
          <w:p w14:paraId="2CAAFE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703A6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ยืนยันการเติมเงิน</w:t>
            </w:r>
          </w:p>
        </w:tc>
      </w:tr>
      <w:tr w:rsidR="00243851" w:rsidRPr="00561E42" w14:paraId="41E3EFE7" w14:textId="77777777" w:rsidTr="00243851">
        <w:tc>
          <w:tcPr>
            <w:tcW w:w="2358" w:type="dxa"/>
            <w:shd w:val="clear" w:color="auto" w:fill="auto"/>
          </w:tcPr>
          <w:p w14:paraId="738E6DA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3A1139D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ติมเงินสมาชิก</w:t>
            </w:r>
          </w:p>
        </w:tc>
      </w:tr>
      <w:tr w:rsidR="00243851" w:rsidRPr="00561E42" w14:paraId="32FD0863" w14:textId="77777777" w:rsidTr="00243851">
        <w:tc>
          <w:tcPr>
            <w:tcW w:w="2358" w:type="dxa"/>
            <w:shd w:val="clear" w:color="auto" w:fill="auto"/>
          </w:tcPr>
          <w:p w14:paraId="607736C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587C48A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ยืนยันการเติมเงิน ซึ่งเป็นข้อมูลพื้นฐานที่จำเป็นของระบบ</w:t>
            </w:r>
          </w:p>
        </w:tc>
      </w:tr>
    </w:tbl>
    <w:p w14:paraId="30379B4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04BC58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1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4</w:t>
      </w:r>
    </w:p>
    <w:p w14:paraId="55E6DA9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3D71D2DA" w14:textId="77777777" w:rsidTr="00243851">
        <w:tc>
          <w:tcPr>
            <w:tcW w:w="8522" w:type="dxa"/>
            <w:gridSpan w:val="2"/>
            <w:shd w:val="clear" w:color="auto" w:fill="auto"/>
          </w:tcPr>
          <w:p w14:paraId="145C8B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582945C4" w14:textId="77777777" w:rsidTr="00243851">
        <w:tc>
          <w:tcPr>
            <w:tcW w:w="2358" w:type="dxa"/>
            <w:shd w:val="clear" w:color="auto" w:fill="auto"/>
          </w:tcPr>
          <w:p w14:paraId="52B2CC6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3058C2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5813169C" w14:textId="77777777" w:rsidTr="00243851">
        <w:tc>
          <w:tcPr>
            <w:tcW w:w="2358" w:type="dxa"/>
            <w:shd w:val="clear" w:color="auto" w:fill="auto"/>
          </w:tcPr>
          <w:p w14:paraId="426657A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B3E822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</w:tr>
      <w:tr w:rsidR="00243851" w:rsidRPr="00561E42" w14:paraId="79E29033" w14:textId="77777777" w:rsidTr="00243851">
        <w:tc>
          <w:tcPr>
            <w:tcW w:w="2358" w:type="dxa"/>
            <w:shd w:val="clear" w:color="auto" w:fill="auto"/>
          </w:tcPr>
          <w:p w14:paraId="6F574AC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2DD2BB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ผ่านโปรโมชั่น</w:t>
            </w:r>
          </w:p>
        </w:tc>
      </w:tr>
      <w:tr w:rsidR="00243851" w:rsidRPr="00561E42" w14:paraId="362B3807" w14:textId="77777777" w:rsidTr="00243851">
        <w:tc>
          <w:tcPr>
            <w:tcW w:w="2358" w:type="dxa"/>
            <w:shd w:val="clear" w:color="auto" w:fill="auto"/>
          </w:tcPr>
          <w:p w14:paraId="03C2DF6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660057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ปรโมชั่น</w:t>
            </w:r>
          </w:p>
        </w:tc>
      </w:tr>
      <w:tr w:rsidR="00243851" w:rsidRPr="00561E42" w14:paraId="36567B71" w14:textId="77777777" w:rsidTr="00243851">
        <w:tc>
          <w:tcPr>
            <w:tcW w:w="2358" w:type="dxa"/>
            <w:shd w:val="clear" w:color="auto" w:fill="auto"/>
          </w:tcPr>
          <w:p w14:paraId="331137C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69612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เติมเงินผ่านโปรโมชั่น</w:t>
            </w:r>
          </w:p>
        </w:tc>
      </w:tr>
      <w:tr w:rsidR="00243851" w:rsidRPr="00561E42" w14:paraId="3397ADF7" w14:textId="77777777" w:rsidTr="00243851">
        <w:tc>
          <w:tcPr>
            <w:tcW w:w="2358" w:type="dxa"/>
            <w:shd w:val="clear" w:color="auto" w:fill="auto"/>
          </w:tcPr>
          <w:p w14:paraId="2ECA71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2777A23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ข้อมูลโปรโมชั่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เติมเงินสมาชิก</w:t>
            </w:r>
          </w:p>
        </w:tc>
      </w:tr>
      <w:tr w:rsidR="00243851" w:rsidRPr="00561E42" w14:paraId="46A8B1D9" w14:textId="77777777" w:rsidTr="00243851">
        <w:tc>
          <w:tcPr>
            <w:tcW w:w="2358" w:type="dxa"/>
            <w:shd w:val="clear" w:color="auto" w:fill="auto"/>
          </w:tcPr>
          <w:p w14:paraId="5CF9B23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7237183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50BBB0C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B792E5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2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4.1</w:t>
      </w:r>
    </w:p>
    <w:p w14:paraId="02F4737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39D6DF37" w14:textId="77777777" w:rsidTr="00243851">
        <w:tc>
          <w:tcPr>
            <w:tcW w:w="8522" w:type="dxa"/>
            <w:gridSpan w:val="2"/>
            <w:shd w:val="clear" w:color="auto" w:fill="auto"/>
          </w:tcPr>
          <w:p w14:paraId="76FF43B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73EA41B8" w14:textId="77777777" w:rsidTr="00243851">
        <w:tc>
          <w:tcPr>
            <w:tcW w:w="2358" w:type="dxa"/>
            <w:shd w:val="clear" w:color="auto" w:fill="auto"/>
          </w:tcPr>
          <w:p w14:paraId="033E0F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7EF40E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7A6AB574" w14:textId="77777777" w:rsidTr="00243851">
        <w:tc>
          <w:tcPr>
            <w:tcW w:w="2358" w:type="dxa"/>
            <w:shd w:val="clear" w:color="auto" w:fill="auto"/>
          </w:tcPr>
          <w:p w14:paraId="7CE82B1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71CA56A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1</w:t>
            </w:r>
          </w:p>
        </w:tc>
      </w:tr>
      <w:tr w:rsidR="00243851" w:rsidRPr="00561E42" w14:paraId="059A71A0" w14:textId="77777777" w:rsidTr="00243851">
        <w:tc>
          <w:tcPr>
            <w:tcW w:w="2358" w:type="dxa"/>
            <w:shd w:val="clear" w:color="auto" w:fill="auto"/>
          </w:tcPr>
          <w:p w14:paraId="6AC0284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8D670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โบนัส</w:t>
            </w:r>
          </w:p>
        </w:tc>
      </w:tr>
      <w:tr w:rsidR="00243851" w:rsidRPr="00561E42" w14:paraId="59FF64AB" w14:textId="77777777" w:rsidTr="00243851">
        <w:tc>
          <w:tcPr>
            <w:tcW w:w="2358" w:type="dxa"/>
            <w:shd w:val="clear" w:color="auto" w:fill="auto"/>
          </w:tcPr>
          <w:p w14:paraId="1105C3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252D68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บนัส</w:t>
            </w:r>
          </w:p>
        </w:tc>
      </w:tr>
      <w:tr w:rsidR="00243851" w:rsidRPr="00561E42" w14:paraId="334E2A59" w14:textId="77777777" w:rsidTr="00243851">
        <w:tc>
          <w:tcPr>
            <w:tcW w:w="2358" w:type="dxa"/>
            <w:shd w:val="clear" w:color="auto" w:fill="auto"/>
          </w:tcPr>
          <w:p w14:paraId="35C5C8F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7FBA90B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ตรวจสอบโบนัส</w:t>
            </w:r>
          </w:p>
        </w:tc>
      </w:tr>
      <w:tr w:rsidR="00243851" w:rsidRPr="00561E42" w14:paraId="45B99ACC" w14:textId="77777777" w:rsidTr="00243851">
        <w:tc>
          <w:tcPr>
            <w:tcW w:w="2358" w:type="dxa"/>
            <w:shd w:val="clear" w:color="auto" w:fill="auto"/>
          </w:tcPr>
          <w:p w14:paraId="58BB73F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2A5CD08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บนัส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ข้อมูลเติมเงินสมาชิก</w:t>
            </w:r>
          </w:p>
        </w:tc>
      </w:tr>
      <w:tr w:rsidR="00243851" w:rsidRPr="00561E42" w14:paraId="3A3B3D92" w14:textId="77777777" w:rsidTr="00243851">
        <w:tc>
          <w:tcPr>
            <w:tcW w:w="2358" w:type="dxa"/>
            <w:shd w:val="clear" w:color="auto" w:fill="auto"/>
          </w:tcPr>
          <w:p w14:paraId="7C745B5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16E0697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ตรวจสอบโบนัสซึ่งเป็นข้อมูลพื้นฐานที่จำเป็นของระบบ</w:t>
            </w:r>
          </w:p>
        </w:tc>
      </w:tr>
    </w:tbl>
    <w:p w14:paraId="0DB5D22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34ABF1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3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4.2</w:t>
      </w:r>
    </w:p>
    <w:p w14:paraId="35908D7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623B7DEF" w14:textId="77777777" w:rsidTr="00243851">
        <w:tc>
          <w:tcPr>
            <w:tcW w:w="8522" w:type="dxa"/>
            <w:gridSpan w:val="2"/>
            <w:shd w:val="clear" w:color="auto" w:fill="auto"/>
          </w:tcPr>
          <w:p w14:paraId="058F36F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72B3717" w14:textId="77777777" w:rsidTr="00243851">
        <w:tc>
          <w:tcPr>
            <w:tcW w:w="2358" w:type="dxa"/>
            <w:shd w:val="clear" w:color="auto" w:fill="auto"/>
          </w:tcPr>
          <w:p w14:paraId="1F5B377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096C34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7D9AEEBD" w14:textId="77777777" w:rsidTr="00243851">
        <w:tc>
          <w:tcPr>
            <w:tcW w:w="2358" w:type="dxa"/>
            <w:shd w:val="clear" w:color="auto" w:fill="auto"/>
          </w:tcPr>
          <w:p w14:paraId="6FED2E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792AE4D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2</w:t>
            </w:r>
          </w:p>
        </w:tc>
      </w:tr>
      <w:tr w:rsidR="00243851" w:rsidRPr="00561E42" w14:paraId="5A0E3FAA" w14:textId="77777777" w:rsidTr="00243851">
        <w:tc>
          <w:tcPr>
            <w:tcW w:w="2358" w:type="dxa"/>
            <w:shd w:val="clear" w:color="auto" w:fill="auto"/>
          </w:tcPr>
          <w:p w14:paraId="3BC5BDA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2C086B6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ลือกโปรโมชั่น</w:t>
            </w:r>
          </w:p>
        </w:tc>
      </w:tr>
      <w:tr w:rsidR="00243851" w:rsidRPr="00561E42" w14:paraId="30E4D928" w14:textId="77777777" w:rsidTr="00243851">
        <w:tc>
          <w:tcPr>
            <w:tcW w:w="2358" w:type="dxa"/>
            <w:shd w:val="clear" w:color="auto" w:fill="auto"/>
          </w:tcPr>
          <w:p w14:paraId="6FAD3B6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63CC54F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ปรโมชั่น</w:t>
            </w:r>
          </w:p>
        </w:tc>
      </w:tr>
      <w:tr w:rsidR="00243851" w:rsidRPr="00561E42" w14:paraId="09F73712" w14:textId="77777777" w:rsidTr="00243851">
        <w:tc>
          <w:tcPr>
            <w:tcW w:w="2358" w:type="dxa"/>
            <w:shd w:val="clear" w:color="auto" w:fill="auto"/>
          </w:tcPr>
          <w:p w14:paraId="566BA14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7A181C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เลือกโปรโมชั่น</w:t>
            </w:r>
          </w:p>
        </w:tc>
      </w:tr>
      <w:tr w:rsidR="00243851" w:rsidRPr="00561E42" w14:paraId="5F9F262A" w14:textId="77777777" w:rsidTr="00243851">
        <w:tc>
          <w:tcPr>
            <w:tcW w:w="2358" w:type="dxa"/>
            <w:shd w:val="clear" w:color="auto" w:fill="auto"/>
          </w:tcPr>
          <w:p w14:paraId="6C0865C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19369FD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โปรโมชั่น</w:t>
            </w:r>
          </w:p>
        </w:tc>
      </w:tr>
      <w:tr w:rsidR="00243851" w:rsidRPr="00561E42" w14:paraId="1D3E1034" w14:textId="77777777" w:rsidTr="00243851">
        <w:tc>
          <w:tcPr>
            <w:tcW w:w="2358" w:type="dxa"/>
            <w:shd w:val="clear" w:color="auto" w:fill="auto"/>
          </w:tcPr>
          <w:p w14:paraId="77880D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3976CA5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71005A2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4.3</w:t>
      </w:r>
    </w:p>
    <w:p w14:paraId="358E898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4DB24324" w14:textId="77777777" w:rsidTr="00243851">
        <w:tc>
          <w:tcPr>
            <w:tcW w:w="8522" w:type="dxa"/>
            <w:gridSpan w:val="2"/>
            <w:shd w:val="clear" w:color="auto" w:fill="auto"/>
          </w:tcPr>
          <w:p w14:paraId="383E6B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5B7BF0C" w14:textId="77777777" w:rsidTr="00243851">
        <w:tc>
          <w:tcPr>
            <w:tcW w:w="2358" w:type="dxa"/>
            <w:shd w:val="clear" w:color="auto" w:fill="auto"/>
          </w:tcPr>
          <w:p w14:paraId="4AC69A4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4018E28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5327C23" w14:textId="77777777" w:rsidTr="00243851">
        <w:tc>
          <w:tcPr>
            <w:tcW w:w="2358" w:type="dxa"/>
            <w:shd w:val="clear" w:color="auto" w:fill="auto"/>
          </w:tcPr>
          <w:p w14:paraId="4528ECF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4E170B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.3</w:t>
            </w:r>
          </w:p>
        </w:tc>
      </w:tr>
      <w:tr w:rsidR="00243851" w:rsidRPr="00561E42" w14:paraId="1C2C657E" w14:textId="77777777" w:rsidTr="00243851">
        <w:tc>
          <w:tcPr>
            <w:tcW w:w="2358" w:type="dxa"/>
            <w:shd w:val="clear" w:color="auto" w:fill="auto"/>
          </w:tcPr>
          <w:p w14:paraId="5CD1252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5E8B2C3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ยืนยันการเติมเงิน</w:t>
            </w:r>
          </w:p>
        </w:tc>
      </w:tr>
      <w:tr w:rsidR="00243851" w:rsidRPr="00561E42" w14:paraId="0B892BCC" w14:textId="77777777" w:rsidTr="00243851">
        <w:tc>
          <w:tcPr>
            <w:tcW w:w="2358" w:type="dxa"/>
            <w:shd w:val="clear" w:color="auto" w:fill="auto"/>
          </w:tcPr>
          <w:p w14:paraId="6E3E63F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6A8F039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1FC1050" w14:textId="77777777" w:rsidTr="00243851">
        <w:tc>
          <w:tcPr>
            <w:tcW w:w="2358" w:type="dxa"/>
            <w:shd w:val="clear" w:color="auto" w:fill="auto"/>
          </w:tcPr>
          <w:p w14:paraId="2861DB3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4D23D05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ยืนยันการเติมเงิน</w:t>
            </w:r>
          </w:p>
        </w:tc>
      </w:tr>
      <w:tr w:rsidR="00243851" w:rsidRPr="00561E42" w14:paraId="3DE2F083" w14:textId="77777777" w:rsidTr="00243851">
        <w:tc>
          <w:tcPr>
            <w:tcW w:w="2358" w:type="dxa"/>
            <w:shd w:val="clear" w:color="auto" w:fill="auto"/>
          </w:tcPr>
          <w:p w14:paraId="6E0AB9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2C6F1E1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เติมเงินสมาชิก</w:t>
            </w:r>
          </w:p>
        </w:tc>
      </w:tr>
      <w:tr w:rsidR="00243851" w:rsidRPr="00561E42" w14:paraId="3331099B" w14:textId="77777777" w:rsidTr="00243851">
        <w:tc>
          <w:tcPr>
            <w:tcW w:w="2358" w:type="dxa"/>
            <w:shd w:val="clear" w:color="auto" w:fill="auto"/>
          </w:tcPr>
          <w:p w14:paraId="4631B15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7B6D826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ยืนยันการเติมเงิน ซึ่งเป็นข้อมูลพื้นฐานที่จำเป็นของระบบ</w:t>
            </w:r>
          </w:p>
        </w:tc>
      </w:tr>
    </w:tbl>
    <w:p w14:paraId="7B4A44C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B3CFBA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5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5</w:t>
      </w:r>
    </w:p>
    <w:p w14:paraId="1D8F179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4B504002" w14:textId="77777777" w:rsidTr="00243851">
        <w:tc>
          <w:tcPr>
            <w:tcW w:w="8522" w:type="dxa"/>
            <w:gridSpan w:val="2"/>
            <w:shd w:val="clear" w:color="auto" w:fill="auto"/>
          </w:tcPr>
          <w:p w14:paraId="158932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6851D99E" w14:textId="77777777" w:rsidTr="00243851">
        <w:tc>
          <w:tcPr>
            <w:tcW w:w="2358" w:type="dxa"/>
            <w:shd w:val="clear" w:color="auto" w:fill="auto"/>
          </w:tcPr>
          <w:p w14:paraId="60B458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01C471E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71FE4C91" w14:textId="77777777" w:rsidTr="00243851">
        <w:tc>
          <w:tcPr>
            <w:tcW w:w="2358" w:type="dxa"/>
            <w:shd w:val="clear" w:color="auto" w:fill="auto"/>
          </w:tcPr>
          <w:p w14:paraId="27167F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25275B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</w:tr>
      <w:tr w:rsidR="00243851" w:rsidRPr="00561E42" w14:paraId="4E4F446F" w14:textId="77777777" w:rsidTr="00243851">
        <w:tc>
          <w:tcPr>
            <w:tcW w:w="2358" w:type="dxa"/>
            <w:shd w:val="clear" w:color="auto" w:fill="auto"/>
          </w:tcPr>
          <w:p w14:paraId="43CC3CB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D4294B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ร้างคูปอง</w:t>
            </w:r>
          </w:p>
        </w:tc>
      </w:tr>
      <w:tr w:rsidR="00243851" w:rsidRPr="00561E42" w14:paraId="391C17B2" w14:textId="77777777" w:rsidTr="00243851">
        <w:tc>
          <w:tcPr>
            <w:tcW w:w="2358" w:type="dxa"/>
            <w:shd w:val="clear" w:color="auto" w:fill="auto"/>
          </w:tcPr>
          <w:p w14:paraId="520133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130EC8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ตั้งค่าคูปอง</w:t>
            </w:r>
          </w:p>
        </w:tc>
      </w:tr>
      <w:tr w:rsidR="00243851" w:rsidRPr="00561E42" w14:paraId="4D8E5255" w14:textId="77777777" w:rsidTr="00243851">
        <w:tc>
          <w:tcPr>
            <w:tcW w:w="2358" w:type="dxa"/>
            <w:shd w:val="clear" w:color="auto" w:fill="auto"/>
          </w:tcPr>
          <w:p w14:paraId="05C5E42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13CD7F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สร้างคูปอง</w:t>
            </w:r>
          </w:p>
        </w:tc>
      </w:tr>
      <w:tr w:rsidR="00243851" w:rsidRPr="00561E42" w14:paraId="73D19B27" w14:textId="77777777" w:rsidTr="00243851">
        <w:tc>
          <w:tcPr>
            <w:tcW w:w="2358" w:type="dxa"/>
            <w:shd w:val="clear" w:color="auto" w:fill="auto"/>
          </w:tcPr>
          <w:p w14:paraId="67F962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6539C1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ข้อมูลตั้งค่าคูปอง</w:t>
            </w:r>
          </w:p>
        </w:tc>
      </w:tr>
      <w:tr w:rsidR="00243851" w:rsidRPr="00561E42" w14:paraId="5F4ED97A" w14:textId="77777777" w:rsidTr="00243851">
        <w:tc>
          <w:tcPr>
            <w:tcW w:w="2358" w:type="dxa"/>
            <w:shd w:val="clear" w:color="auto" w:fill="auto"/>
          </w:tcPr>
          <w:p w14:paraId="4B3A234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1067204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บันทึกข้อมูลคูปอง พิมพ์คูปอง</w:t>
            </w:r>
          </w:p>
        </w:tc>
      </w:tr>
    </w:tbl>
    <w:p w14:paraId="6EF9FD4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6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5.1</w:t>
      </w:r>
    </w:p>
    <w:p w14:paraId="077766F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7B63C806" w14:textId="77777777" w:rsidTr="00243851">
        <w:tc>
          <w:tcPr>
            <w:tcW w:w="8522" w:type="dxa"/>
            <w:gridSpan w:val="2"/>
            <w:shd w:val="clear" w:color="auto" w:fill="auto"/>
          </w:tcPr>
          <w:p w14:paraId="0AB5CC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C02E7CA" w14:textId="77777777" w:rsidTr="00243851">
        <w:tc>
          <w:tcPr>
            <w:tcW w:w="2358" w:type="dxa"/>
            <w:shd w:val="clear" w:color="auto" w:fill="auto"/>
          </w:tcPr>
          <w:p w14:paraId="3DFD926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43E7505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A77B20C" w14:textId="77777777" w:rsidTr="00243851">
        <w:tc>
          <w:tcPr>
            <w:tcW w:w="2358" w:type="dxa"/>
            <w:shd w:val="clear" w:color="auto" w:fill="auto"/>
          </w:tcPr>
          <w:p w14:paraId="3682E8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5718B8D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.1</w:t>
            </w:r>
          </w:p>
        </w:tc>
      </w:tr>
      <w:tr w:rsidR="00243851" w:rsidRPr="00561E42" w14:paraId="275E2611" w14:textId="77777777" w:rsidTr="00243851">
        <w:tc>
          <w:tcPr>
            <w:tcW w:w="2358" w:type="dxa"/>
            <w:shd w:val="clear" w:color="auto" w:fill="auto"/>
          </w:tcPr>
          <w:p w14:paraId="0CF65B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210537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ข้อมูลคูปอง</w:t>
            </w:r>
          </w:p>
        </w:tc>
      </w:tr>
      <w:tr w:rsidR="00243851" w:rsidRPr="00561E42" w14:paraId="37DF8DA7" w14:textId="77777777" w:rsidTr="00243851">
        <w:tc>
          <w:tcPr>
            <w:tcW w:w="2358" w:type="dxa"/>
            <w:shd w:val="clear" w:color="auto" w:fill="auto"/>
          </w:tcPr>
          <w:p w14:paraId="61E711F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78AA49D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ตั้งค่าคูปอง</w:t>
            </w:r>
          </w:p>
        </w:tc>
      </w:tr>
      <w:tr w:rsidR="00243851" w:rsidRPr="00561E42" w14:paraId="323DCF13" w14:textId="77777777" w:rsidTr="00243851">
        <w:tc>
          <w:tcPr>
            <w:tcW w:w="2358" w:type="dxa"/>
            <w:shd w:val="clear" w:color="auto" w:fill="auto"/>
          </w:tcPr>
          <w:p w14:paraId="164A23B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54850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บันทึกข้อมูลคูปอง</w:t>
            </w:r>
          </w:p>
        </w:tc>
      </w:tr>
      <w:tr w:rsidR="00243851" w:rsidRPr="00561E42" w14:paraId="396095A2" w14:textId="77777777" w:rsidTr="00243851">
        <w:tc>
          <w:tcPr>
            <w:tcW w:w="2358" w:type="dxa"/>
            <w:shd w:val="clear" w:color="auto" w:fill="auto"/>
          </w:tcPr>
          <w:p w14:paraId="083DE6B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9C8DA0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ข้อมูลตั้งค่าคูปอง</w:t>
            </w:r>
          </w:p>
        </w:tc>
      </w:tr>
      <w:tr w:rsidR="00243851" w:rsidRPr="00561E42" w14:paraId="05B693B1" w14:textId="77777777" w:rsidTr="00243851">
        <w:tc>
          <w:tcPr>
            <w:tcW w:w="2358" w:type="dxa"/>
            <w:shd w:val="clear" w:color="auto" w:fill="auto"/>
          </w:tcPr>
          <w:p w14:paraId="49593AF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7F3740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บันทึกข้อมูลคูปอง ซึ่งเป็นข้อมูลพื้นฐานที่จำเป็นของระบบ</w:t>
            </w:r>
          </w:p>
        </w:tc>
      </w:tr>
    </w:tbl>
    <w:p w14:paraId="484C99E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3DB84FD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5.2</w:t>
      </w:r>
    </w:p>
    <w:p w14:paraId="62DCA62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3E263C37" w14:textId="77777777" w:rsidTr="00243851">
        <w:tc>
          <w:tcPr>
            <w:tcW w:w="8522" w:type="dxa"/>
            <w:gridSpan w:val="2"/>
            <w:shd w:val="clear" w:color="auto" w:fill="auto"/>
          </w:tcPr>
          <w:p w14:paraId="45E004D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36B4A1CE" w14:textId="77777777" w:rsidTr="00243851">
        <w:tc>
          <w:tcPr>
            <w:tcW w:w="2358" w:type="dxa"/>
            <w:shd w:val="clear" w:color="auto" w:fill="auto"/>
          </w:tcPr>
          <w:p w14:paraId="5BE0E5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5DDE5D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16224E4" w14:textId="77777777" w:rsidTr="00243851">
        <w:tc>
          <w:tcPr>
            <w:tcW w:w="2358" w:type="dxa"/>
            <w:shd w:val="clear" w:color="auto" w:fill="auto"/>
          </w:tcPr>
          <w:p w14:paraId="4AB0342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4CE821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.2</w:t>
            </w:r>
          </w:p>
        </w:tc>
      </w:tr>
      <w:tr w:rsidR="00243851" w:rsidRPr="00561E42" w14:paraId="2A81780A" w14:textId="77777777" w:rsidTr="00243851">
        <w:tc>
          <w:tcPr>
            <w:tcW w:w="2358" w:type="dxa"/>
            <w:shd w:val="clear" w:color="auto" w:fill="auto"/>
          </w:tcPr>
          <w:p w14:paraId="0D2E2B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3F57E88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พิมพ์คูปอง</w:t>
            </w:r>
          </w:p>
        </w:tc>
      </w:tr>
      <w:tr w:rsidR="00243851" w:rsidRPr="00561E42" w14:paraId="49098A45" w14:textId="77777777" w:rsidTr="00243851">
        <w:tc>
          <w:tcPr>
            <w:tcW w:w="2358" w:type="dxa"/>
            <w:shd w:val="clear" w:color="auto" w:fill="auto"/>
          </w:tcPr>
          <w:p w14:paraId="43E6D30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093B752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ูปอง</w:t>
            </w:r>
          </w:p>
        </w:tc>
      </w:tr>
      <w:tr w:rsidR="00243851" w:rsidRPr="00561E42" w14:paraId="5A8E4202" w14:textId="77777777" w:rsidTr="00243851">
        <w:tc>
          <w:tcPr>
            <w:tcW w:w="2358" w:type="dxa"/>
            <w:shd w:val="clear" w:color="auto" w:fill="auto"/>
          </w:tcPr>
          <w:p w14:paraId="0E0A48A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B9191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พิมพ์คูปอง</w:t>
            </w:r>
          </w:p>
        </w:tc>
      </w:tr>
      <w:tr w:rsidR="00243851" w:rsidRPr="00561E42" w14:paraId="74C3479A" w14:textId="77777777" w:rsidTr="00243851">
        <w:tc>
          <w:tcPr>
            <w:tcW w:w="2358" w:type="dxa"/>
            <w:shd w:val="clear" w:color="auto" w:fill="auto"/>
          </w:tcPr>
          <w:p w14:paraId="1E872E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30A148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</w:p>
        </w:tc>
      </w:tr>
      <w:tr w:rsidR="00243851" w:rsidRPr="00561E42" w14:paraId="596DAE07" w14:textId="77777777" w:rsidTr="00243851">
        <w:tc>
          <w:tcPr>
            <w:tcW w:w="2358" w:type="dxa"/>
            <w:shd w:val="clear" w:color="auto" w:fill="auto"/>
          </w:tcPr>
          <w:p w14:paraId="029ECBB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20FB07F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5FBA39D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6495A7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8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6</w:t>
      </w:r>
    </w:p>
    <w:p w14:paraId="471FBED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8"/>
        <w:gridCol w:w="6164"/>
      </w:tblGrid>
      <w:tr w:rsidR="00243851" w:rsidRPr="00561E42" w14:paraId="42DB88B9" w14:textId="77777777" w:rsidTr="00243851">
        <w:tc>
          <w:tcPr>
            <w:tcW w:w="8522" w:type="dxa"/>
            <w:gridSpan w:val="2"/>
            <w:shd w:val="clear" w:color="auto" w:fill="auto"/>
          </w:tcPr>
          <w:p w14:paraId="27E9793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41073660" w14:textId="77777777" w:rsidTr="00243851">
        <w:tc>
          <w:tcPr>
            <w:tcW w:w="2358" w:type="dxa"/>
            <w:shd w:val="clear" w:color="auto" w:fill="auto"/>
          </w:tcPr>
          <w:p w14:paraId="7B18E9F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05D46A8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58638D9" w14:textId="77777777" w:rsidTr="00243851">
        <w:tc>
          <w:tcPr>
            <w:tcW w:w="2358" w:type="dxa"/>
            <w:shd w:val="clear" w:color="auto" w:fill="auto"/>
          </w:tcPr>
          <w:p w14:paraId="4CBDD45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29881B2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</w:tr>
      <w:tr w:rsidR="00243851" w:rsidRPr="00561E42" w14:paraId="6B2B9D5F" w14:textId="77777777" w:rsidTr="00243851">
        <w:tc>
          <w:tcPr>
            <w:tcW w:w="2358" w:type="dxa"/>
            <w:shd w:val="clear" w:color="auto" w:fill="auto"/>
          </w:tcPr>
          <w:p w14:paraId="693FD7F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514BFC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คูปอง</w:t>
            </w:r>
          </w:p>
        </w:tc>
      </w:tr>
      <w:tr w:rsidR="00243851" w:rsidRPr="00561E42" w14:paraId="7DC26CB3" w14:textId="77777777" w:rsidTr="00243851">
        <w:tc>
          <w:tcPr>
            <w:tcW w:w="2358" w:type="dxa"/>
            <w:shd w:val="clear" w:color="auto" w:fill="auto"/>
          </w:tcPr>
          <w:p w14:paraId="034146F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7A4D2CF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ติมเงิน</w:t>
            </w:r>
          </w:p>
        </w:tc>
      </w:tr>
      <w:tr w:rsidR="00243851" w:rsidRPr="00561E42" w14:paraId="24E29B07" w14:textId="77777777" w:rsidTr="00243851">
        <w:tc>
          <w:tcPr>
            <w:tcW w:w="2358" w:type="dxa"/>
            <w:shd w:val="clear" w:color="auto" w:fill="auto"/>
          </w:tcPr>
          <w:p w14:paraId="26D0FAB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3A2E7F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เติมเงินคูปอง</w:t>
            </w:r>
          </w:p>
        </w:tc>
      </w:tr>
      <w:tr w:rsidR="00243851" w:rsidRPr="00561E42" w14:paraId="325D9DA2" w14:textId="77777777" w:rsidTr="00243851">
        <w:tc>
          <w:tcPr>
            <w:tcW w:w="2358" w:type="dxa"/>
            <w:shd w:val="clear" w:color="auto" w:fill="auto"/>
          </w:tcPr>
          <w:p w14:paraId="2462321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662847F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เติมเงินคูปอง</w:t>
            </w:r>
          </w:p>
        </w:tc>
      </w:tr>
      <w:tr w:rsidR="00243851" w:rsidRPr="00561E42" w14:paraId="6483D8D9" w14:textId="77777777" w:rsidTr="00243851">
        <w:tc>
          <w:tcPr>
            <w:tcW w:w="2358" w:type="dxa"/>
            <w:shd w:val="clear" w:color="auto" w:fill="auto"/>
          </w:tcPr>
          <w:p w14:paraId="4C750D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41974D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กระบวนการเกี่ยวกับการตรวจสอบ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บันทึกยอดเงิน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 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ยืนยันการเติมเงิน</w:t>
            </w:r>
          </w:p>
        </w:tc>
      </w:tr>
    </w:tbl>
    <w:p w14:paraId="3122D80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0C613D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29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6.1</w:t>
      </w:r>
    </w:p>
    <w:p w14:paraId="69F387F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8"/>
        <w:gridCol w:w="6164"/>
      </w:tblGrid>
      <w:tr w:rsidR="00243851" w:rsidRPr="00561E42" w14:paraId="04F3E9C4" w14:textId="77777777" w:rsidTr="00243851">
        <w:tc>
          <w:tcPr>
            <w:tcW w:w="8522" w:type="dxa"/>
            <w:gridSpan w:val="2"/>
            <w:shd w:val="clear" w:color="auto" w:fill="auto"/>
          </w:tcPr>
          <w:p w14:paraId="3EB370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4B250621" w14:textId="77777777" w:rsidTr="00243851">
        <w:tc>
          <w:tcPr>
            <w:tcW w:w="2358" w:type="dxa"/>
            <w:shd w:val="clear" w:color="auto" w:fill="auto"/>
          </w:tcPr>
          <w:p w14:paraId="1C5BB68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057741D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16EDD7F" w14:textId="77777777" w:rsidTr="00243851">
        <w:tc>
          <w:tcPr>
            <w:tcW w:w="2358" w:type="dxa"/>
            <w:shd w:val="clear" w:color="auto" w:fill="auto"/>
          </w:tcPr>
          <w:p w14:paraId="66690E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76FA7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6.1</w:t>
            </w:r>
          </w:p>
        </w:tc>
      </w:tr>
      <w:tr w:rsidR="00243851" w:rsidRPr="00561E42" w14:paraId="26C0A1E3" w14:textId="77777777" w:rsidTr="00243851">
        <w:tc>
          <w:tcPr>
            <w:tcW w:w="2358" w:type="dxa"/>
            <w:shd w:val="clear" w:color="auto" w:fill="auto"/>
          </w:tcPr>
          <w:p w14:paraId="553415E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4A39CED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ข้อมูลคูปอง</w:t>
            </w:r>
          </w:p>
        </w:tc>
      </w:tr>
      <w:tr w:rsidR="00243851" w:rsidRPr="00561E42" w14:paraId="45E3E5BD" w14:textId="77777777" w:rsidTr="00243851">
        <w:tc>
          <w:tcPr>
            <w:tcW w:w="2358" w:type="dxa"/>
            <w:shd w:val="clear" w:color="auto" w:fill="auto"/>
          </w:tcPr>
          <w:p w14:paraId="470F598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32E9941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ูปอง</w:t>
            </w:r>
          </w:p>
        </w:tc>
      </w:tr>
      <w:tr w:rsidR="00243851" w:rsidRPr="00561E42" w14:paraId="010E7E77" w14:textId="77777777" w:rsidTr="00243851">
        <w:tc>
          <w:tcPr>
            <w:tcW w:w="2358" w:type="dxa"/>
            <w:shd w:val="clear" w:color="auto" w:fill="auto"/>
          </w:tcPr>
          <w:p w14:paraId="52F16F4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13460A8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คูปอง</w:t>
            </w:r>
          </w:p>
        </w:tc>
      </w:tr>
      <w:tr w:rsidR="00243851" w:rsidRPr="00561E42" w14:paraId="7B2580D4" w14:textId="77777777" w:rsidTr="00243851">
        <w:tc>
          <w:tcPr>
            <w:tcW w:w="2358" w:type="dxa"/>
            <w:shd w:val="clear" w:color="auto" w:fill="auto"/>
          </w:tcPr>
          <w:p w14:paraId="24164F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06E786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ูปอง</w:t>
            </w:r>
          </w:p>
        </w:tc>
      </w:tr>
      <w:tr w:rsidR="00243851" w:rsidRPr="00561E42" w14:paraId="087ED713" w14:textId="77777777" w:rsidTr="00243851">
        <w:tc>
          <w:tcPr>
            <w:tcW w:w="2358" w:type="dxa"/>
            <w:shd w:val="clear" w:color="auto" w:fill="auto"/>
          </w:tcPr>
          <w:p w14:paraId="68CC4A8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0052EDF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050DA0F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0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6.2</w:t>
      </w:r>
    </w:p>
    <w:p w14:paraId="76E3DF6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8"/>
        <w:gridCol w:w="6164"/>
      </w:tblGrid>
      <w:tr w:rsidR="00243851" w:rsidRPr="00561E42" w14:paraId="268BF4D7" w14:textId="77777777" w:rsidTr="00243851">
        <w:tc>
          <w:tcPr>
            <w:tcW w:w="8522" w:type="dxa"/>
            <w:gridSpan w:val="2"/>
            <w:shd w:val="clear" w:color="auto" w:fill="auto"/>
          </w:tcPr>
          <w:p w14:paraId="1EFE8DA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EA29323" w14:textId="77777777" w:rsidTr="00243851">
        <w:tc>
          <w:tcPr>
            <w:tcW w:w="2358" w:type="dxa"/>
            <w:shd w:val="clear" w:color="auto" w:fill="auto"/>
          </w:tcPr>
          <w:p w14:paraId="623C9B0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4A14E5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7A424AA1" w14:textId="77777777" w:rsidTr="00243851">
        <w:tc>
          <w:tcPr>
            <w:tcW w:w="2358" w:type="dxa"/>
            <w:shd w:val="clear" w:color="auto" w:fill="auto"/>
          </w:tcPr>
          <w:p w14:paraId="5DF360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5CCB31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6.2</w:t>
            </w:r>
          </w:p>
        </w:tc>
      </w:tr>
      <w:tr w:rsidR="00243851" w:rsidRPr="00561E42" w14:paraId="549EDFF1" w14:textId="77777777" w:rsidTr="00243851">
        <w:tc>
          <w:tcPr>
            <w:tcW w:w="2358" w:type="dxa"/>
            <w:shd w:val="clear" w:color="auto" w:fill="auto"/>
          </w:tcPr>
          <w:p w14:paraId="5C35F56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1D15490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ยอดเงิน</w:t>
            </w:r>
          </w:p>
        </w:tc>
      </w:tr>
      <w:tr w:rsidR="00243851" w:rsidRPr="00561E42" w14:paraId="2931DB2B" w14:textId="77777777" w:rsidTr="00243851">
        <w:tc>
          <w:tcPr>
            <w:tcW w:w="2358" w:type="dxa"/>
            <w:shd w:val="clear" w:color="auto" w:fill="auto"/>
          </w:tcPr>
          <w:p w14:paraId="6E01F0F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5B85704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ยอดเงิน</w:t>
            </w:r>
          </w:p>
        </w:tc>
      </w:tr>
      <w:tr w:rsidR="00243851" w:rsidRPr="00561E42" w14:paraId="1AB54573" w14:textId="77777777" w:rsidTr="00243851">
        <w:tc>
          <w:tcPr>
            <w:tcW w:w="2358" w:type="dxa"/>
            <w:shd w:val="clear" w:color="auto" w:fill="auto"/>
          </w:tcPr>
          <w:p w14:paraId="78B1C6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5705F5D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ยอดเงิน</w:t>
            </w:r>
          </w:p>
        </w:tc>
      </w:tr>
      <w:tr w:rsidR="00243851" w:rsidRPr="00561E42" w14:paraId="76E4D2FD" w14:textId="77777777" w:rsidTr="00243851">
        <w:tc>
          <w:tcPr>
            <w:tcW w:w="2358" w:type="dxa"/>
            <w:shd w:val="clear" w:color="auto" w:fill="auto"/>
          </w:tcPr>
          <w:p w14:paraId="3736086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2EEDE13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ูปอง</w:t>
            </w:r>
          </w:p>
        </w:tc>
      </w:tr>
      <w:tr w:rsidR="00243851" w:rsidRPr="00561E42" w14:paraId="234549DB" w14:textId="77777777" w:rsidTr="00243851">
        <w:tc>
          <w:tcPr>
            <w:tcW w:w="2358" w:type="dxa"/>
            <w:shd w:val="clear" w:color="auto" w:fill="auto"/>
          </w:tcPr>
          <w:p w14:paraId="437F2AF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00A05E1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บันทึกยอดเงิน ซึ่งเป็นข้อมูลพื้นฐานที่จำเป็นของระบบ</w:t>
            </w:r>
          </w:p>
        </w:tc>
      </w:tr>
    </w:tbl>
    <w:p w14:paraId="342F195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DEB3E1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1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6.3</w:t>
      </w:r>
    </w:p>
    <w:p w14:paraId="14B8B0C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8"/>
        <w:gridCol w:w="6164"/>
      </w:tblGrid>
      <w:tr w:rsidR="00243851" w:rsidRPr="00561E42" w14:paraId="47D2D572" w14:textId="77777777" w:rsidTr="00243851">
        <w:tc>
          <w:tcPr>
            <w:tcW w:w="8522" w:type="dxa"/>
            <w:gridSpan w:val="2"/>
            <w:shd w:val="clear" w:color="auto" w:fill="auto"/>
          </w:tcPr>
          <w:p w14:paraId="0C62DD5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38D25B3B" w14:textId="77777777" w:rsidTr="00243851">
        <w:tc>
          <w:tcPr>
            <w:tcW w:w="2358" w:type="dxa"/>
            <w:shd w:val="clear" w:color="auto" w:fill="auto"/>
          </w:tcPr>
          <w:p w14:paraId="7E534F6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5D1990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48B29026" w14:textId="77777777" w:rsidTr="00243851">
        <w:tc>
          <w:tcPr>
            <w:tcW w:w="2358" w:type="dxa"/>
            <w:shd w:val="clear" w:color="auto" w:fill="auto"/>
          </w:tcPr>
          <w:p w14:paraId="7902C5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7A6325E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6.3</w:t>
            </w:r>
          </w:p>
        </w:tc>
      </w:tr>
      <w:tr w:rsidR="00243851" w:rsidRPr="00561E42" w14:paraId="659EA642" w14:textId="77777777" w:rsidTr="00243851">
        <w:tc>
          <w:tcPr>
            <w:tcW w:w="2358" w:type="dxa"/>
            <w:shd w:val="clear" w:color="auto" w:fill="auto"/>
          </w:tcPr>
          <w:p w14:paraId="0550CB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79476C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ยืนยันการเติมเงิน</w:t>
            </w:r>
          </w:p>
        </w:tc>
      </w:tr>
      <w:tr w:rsidR="00243851" w:rsidRPr="00561E42" w14:paraId="32957F28" w14:textId="77777777" w:rsidTr="00243851">
        <w:tc>
          <w:tcPr>
            <w:tcW w:w="2358" w:type="dxa"/>
            <w:shd w:val="clear" w:color="auto" w:fill="auto"/>
          </w:tcPr>
          <w:p w14:paraId="125D219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19DF9C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ูปอง</w:t>
            </w:r>
          </w:p>
        </w:tc>
      </w:tr>
      <w:tr w:rsidR="00243851" w:rsidRPr="00561E42" w14:paraId="17796F45" w14:textId="77777777" w:rsidTr="00243851">
        <w:tc>
          <w:tcPr>
            <w:tcW w:w="2358" w:type="dxa"/>
            <w:shd w:val="clear" w:color="auto" w:fill="auto"/>
          </w:tcPr>
          <w:p w14:paraId="2C3BE9B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1180DBB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ยืนยันการเติมเงิน</w:t>
            </w:r>
          </w:p>
        </w:tc>
      </w:tr>
      <w:tr w:rsidR="00243851" w:rsidRPr="00561E42" w14:paraId="18C9C209" w14:textId="77777777" w:rsidTr="00243851">
        <w:tc>
          <w:tcPr>
            <w:tcW w:w="2358" w:type="dxa"/>
            <w:shd w:val="clear" w:color="auto" w:fill="auto"/>
          </w:tcPr>
          <w:p w14:paraId="28AE6C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689352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เติมเงินคูปอง</w:t>
            </w:r>
          </w:p>
        </w:tc>
      </w:tr>
      <w:tr w:rsidR="00243851" w:rsidRPr="00561E42" w14:paraId="4B3F2AE2" w14:textId="77777777" w:rsidTr="00243851">
        <w:tc>
          <w:tcPr>
            <w:tcW w:w="2358" w:type="dxa"/>
            <w:shd w:val="clear" w:color="auto" w:fill="auto"/>
          </w:tcPr>
          <w:p w14:paraId="0F25A01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317AB35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515CF9D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6EA845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2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7</w:t>
      </w:r>
    </w:p>
    <w:p w14:paraId="1DE44E3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4"/>
        <w:gridCol w:w="5982"/>
      </w:tblGrid>
      <w:tr w:rsidR="00243851" w:rsidRPr="00561E42" w14:paraId="3DCB7C15" w14:textId="77777777" w:rsidTr="00243851">
        <w:tc>
          <w:tcPr>
            <w:tcW w:w="8522" w:type="dxa"/>
            <w:gridSpan w:val="2"/>
            <w:shd w:val="clear" w:color="auto" w:fill="auto"/>
          </w:tcPr>
          <w:p w14:paraId="5A9915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7E226040" w14:textId="77777777" w:rsidTr="00243851">
        <w:tc>
          <w:tcPr>
            <w:tcW w:w="2358" w:type="dxa"/>
            <w:shd w:val="clear" w:color="auto" w:fill="auto"/>
          </w:tcPr>
          <w:p w14:paraId="4264123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141B80A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03EFF86C" w14:textId="77777777" w:rsidTr="00243851">
        <w:tc>
          <w:tcPr>
            <w:tcW w:w="2358" w:type="dxa"/>
            <w:shd w:val="clear" w:color="auto" w:fill="auto"/>
          </w:tcPr>
          <w:p w14:paraId="07D3673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542AAB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</w:tr>
      <w:tr w:rsidR="00243851" w:rsidRPr="00561E42" w14:paraId="3B45B370" w14:textId="77777777" w:rsidTr="00243851">
        <w:tc>
          <w:tcPr>
            <w:tcW w:w="2358" w:type="dxa"/>
            <w:shd w:val="clear" w:color="auto" w:fill="auto"/>
          </w:tcPr>
          <w:p w14:paraId="281A08A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09CA91B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การใช้งานเครื่องคอมพิวเตอร์</w:t>
            </w:r>
          </w:p>
        </w:tc>
      </w:tr>
      <w:tr w:rsidR="00243851" w:rsidRPr="00561E42" w14:paraId="4987542B" w14:textId="77777777" w:rsidTr="00243851">
        <w:tc>
          <w:tcPr>
            <w:tcW w:w="2358" w:type="dxa"/>
            <w:shd w:val="clear" w:color="auto" w:fill="auto"/>
          </w:tcPr>
          <w:p w14:paraId="7C0196D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6405B1E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อมพิวเตอร์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ูปอง</w:t>
            </w:r>
          </w:p>
        </w:tc>
      </w:tr>
      <w:tr w:rsidR="00243851" w:rsidRPr="00561E42" w14:paraId="7BFC477B" w14:textId="77777777" w:rsidTr="00243851">
        <w:tc>
          <w:tcPr>
            <w:tcW w:w="2358" w:type="dxa"/>
            <w:shd w:val="clear" w:color="auto" w:fill="auto"/>
          </w:tcPr>
          <w:p w14:paraId="67B4E0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2119F5ED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คอมพิวเตอร์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คูปอง</w:t>
            </w:r>
          </w:p>
        </w:tc>
      </w:tr>
      <w:tr w:rsidR="00243851" w:rsidRPr="00561E42" w14:paraId="63CB66B1" w14:textId="77777777" w:rsidTr="00243851">
        <w:tc>
          <w:tcPr>
            <w:tcW w:w="2358" w:type="dxa"/>
            <w:shd w:val="clear" w:color="auto" w:fill="auto"/>
          </w:tcPr>
          <w:p w14:paraId="184F375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320ACF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การใช้งาน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</w:p>
        </w:tc>
      </w:tr>
      <w:tr w:rsidR="00243851" w:rsidRPr="00561E42" w14:paraId="718D34B4" w14:textId="77777777" w:rsidTr="00243851">
        <w:tc>
          <w:tcPr>
            <w:tcW w:w="2358" w:type="dxa"/>
            <w:shd w:val="clear" w:color="auto" w:fill="auto"/>
          </w:tcPr>
          <w:p w14:paraId="0D2F780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711C9BA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กระบวนการเกี่ยวกับการตรวจสอบข้อมูลการใช้งานเครื่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บันทึกการเข้าใช้งานเครื่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ัพเดตสถานะการเข้าใช้งานเครื่อง</w:t>
            </w:r>
          </w:p>
        </w:tc>
      </w:tr>
    </w:tbl>
    <w:p w14:paraId="512BDD2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ACFA2B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3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7.1</w:t>
      </w:r>
    </w:p>
    <w:p w14:paraId="2AA325B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25D3A3C8" w14:textId="77777777" w:rsidTr="00243851">
        <w:tc>
          <w:tcPr>
            <w:tcW w:w="8522" w:type="dxa"/>
            <w:gridSpan w:val="2"/>
            <w:shd w:val="clear" w:color="auto" w:fill="auto"/>
          </w:tcPr>
          <w:p w14:paraId="4FEBD83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68A1F57D" w14:textId="77777777" w:rsidTr="00243851">
        <w:tc>
          <w:tcPr>
            <w:tcW w:w="2358" w:type="dxa"/>
            <w:shd w:val="clear" w:color="auto" w:fill="auto"/>
          </w:tcPr>
          <w:p w14:paraId="433F00A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6308EE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3DE02C9F" w14:textId="77777777" w:rsidTr="00243851">
        <w:tc>
          <w:tcPr>
            <w:tcW w:w="2358" w:type="dxa"/>
            <w:shd w:val="clear" w:color="auto" w:fill="auto"/>
          </w:tcPr>
          <w:p w14:paraId="2853AB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2CD9E2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7.1</w:t>
            </w:r>
          </w:p>
        </w:tc>
      </w:tr>
      <w:tr w:rsidR="00243851" w:rsidRPr="00561E42" w14:paraId="5C07F926" w14:textId="77777777" w:rsidTr="00243851">
        <w:tc>
          <w:tcPr>
            <w:tcW w:w="2358" w:type="dxa"/>
            <w:shd w:val="clear" w:color="auto" w:fill="auto"/>
          </w:tcPr>
          <w:p w14:paraId="5C1C936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4F5070E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ข้อมูลผู้ใช้</w:t>
            </w:r>
          </w:p>
        </w:tc>
      </w:tr>
      <w:tr w:rsidR="00243851" w:rsidRPr="00561E42" w14:paraId="5AE0B444" w14:textId="77777777" w:rsidTr="00243851">
        <w:tc>
          <w:tcPr>
            <w:tcW w:w="2358" w:type="dxa"/>
            <w:shd w:val="clear" w:color="auto" w:fill="auto"/>
          </w:tcPr>
          <w:p w14:paraId="38EE1F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223EB63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243851" w:rsidRPr="00561E42" w14:paraId="7C4BAA1D" w14:textId="77777777" w:rsidTr="00243851">
        <w:tc>
          <w:tcPr>
            <w:tcW w:w="2358" w:type="dxa"/>
            <w:shd w:val="clear" w:color="auto" w:fill="auto"/>
          </w:tcPr>
          <w:p w14:paraId="79708A9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6D80AB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ตรวจสอบข้อมูลผู้ใช้</w:t>
            </w:r>
          </w:p>
        </w:tc>
      </w:tr>
      <w:tr w:rsidR="00243851" w:rsidRPr="00561E42" w14:paraId="7CC96888" w14:textId="77777777" w:rsidTr="00243851">
        <w:tc>
          <w:tcPr>
            <w:tcW w:w="2358" w:type="dxa"/>
            <w:shd w:val="clear" w:color="auto" w:fill="auto"/>
          </w:tcPr>
          <w:p w14:paraId="7DCA283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F75FF2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ใช้งาน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 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คูปอง</w:t>
            </w:r>
          </w:p>
        </w:tc>
      </w:tr>
      <w:tr w:rsidR="00243851" w:rsidRPr="00561E42" w14:paraId="58697473" w14:textId="77777777" w:rsidTr="00243851">
        <w:tc>
          <w:tcPr>
            <w:tcW w:w="2358" w:type="dxa"/>
            <w:shd w:val="clear" w:color="auto" w:fill="auto"/>
          </w:tcPr>
          <w:p w14:paraId="55BC178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2BE056A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60A53E8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7.2</w:t>
      </w:r>
    </w:p>
    <w:p w14:paraId="3E5DEB8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4"/>
        <w:gridCol w:w="5982"/>
      </w:tblGrid>
      <w:tr w:rsidR="00243851" w:rsidRPr="00561E42" w14:paraId="0D517912" w14:textId="77777777" w:rsidTr="00243851">
        <w:tc>
          <w:tcPr>
            <w:tcW w:w="8522" w:type="dxa"/>
            <w:gridSpan w:val="2"/>
            <w:shd w:val="clear" w:color="auto" w:fill="auto"/>
          </w:tcPr>
          <w:p w14:paraId="3421BC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6D3592DE" w14:textId="77777777" w:rsidTr="00243851">
        <w:tc>
          <w:tcPr>
            <w:tcW w:w="2358" w:type="dxa"/>
            <w:shd w:val="clear" w:color="auto" w:fill="auto"/>
          </w:tcPr>
          <w:p w14:paraId="099E710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1E63941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15FBBDF2" w14:textId="77777777" w:rsidTr="00243851">
        <w:tc>
          <w:tcPr>
            <w:tcW w:w="2358" w:type="dxa"/>
            <w:shd w:val="clear" w:color="auto" w:fill="auto"/>
          </w:tcPr>
          <w:p w14:paraId="3B503E4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10728F9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7.2</w:t>
            </w:r>
          </w:p>
        </w:tc>
      </w:tr>
      <w:tr w:rsidR="00243851" w:rsidRPr="00561E42" w14:paraId="3FC2F93D" w14:textId="77777777" w:rsidTr="00243851">
        <w:tc>
          <w:tcPr>
            <w:tcW w:w="2358" w:type="dxa"/>
            <w:shd w:val="clear" w:color="auto" w:fill="auto"/>
          </w:tcPr>
          <w:p w14:paraId="75B2AC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29D18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ตรวจสอบข้อมูลคอมพิวเตอร์</w:t>
            </w:r>
          </w:p>
        </w:tc>
      </w:tr>
      <w:tr w:rsidR="00243851" w:rsidRPr="00561E42" w14:paraId="5BCB440D" w14:textId="77777777" w:rsidTr="00243851">
        <w:tc>
          <w:tcPr>
            <w:tcW w:w="2358" w:type="dxa"/>
            <w:shd w:val="clear" w:color="auto" w:fill="auto"/>
          </w:tcPr>
          <w:p w14:paraId="35E07F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007D239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อมพิวเตอร์</w:t>
            </w:r>
          </w:p>
        </w:tc>
      </w:tr>
      <w:tr w:rsidR="00243851" w:rsidRPr="00561E42" w14:paraId="576ED1F7" w14:textId="77777777" w:rsidTr="00243851">
        <w:tc>
          <w:tcPr>
            <w:tcW w:w="2358" w:type="dxa"/>
            <w:shd w:val="clear" w:color="auto" w:fill="auto"/>
          </w:tcPr>
          <w:p w14:paraId="1FFE8B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03405E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ตรวจสอบข้อมูลคอมพิวเตอร์</w:t>
            </w:r>
          </w:p>
        </w:tc>
      </w:tr>
      <w:tr w:rsidR="00243851" w:rsidRPr="00561E42" w14:paraId="28F4983A" w14:textId="77777777" w:rsidTr="00243851">
        <w:tc>
          <w:tcPr>
            <w:tcW w:w="2358" w:type="dxa"/>
            <w:shd w:val="clear" w:color="auto" w:fill="auto"/>
          </w:tcPr>
          <w:p w14:paraId="5179E5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C6DBCE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คอมพิวเตอร์</w:t>
            </w:r>
          </w:p>
        </w:tc>
      </w:tr>
      <w:tr w:rsidR="00243851" w:rsidRPr="00561E42" w14:paraId="50989895" w14:textId="77777777" w:rsidTr="00243851">
        <w:tc>
          <w:tcPr>
            <w:tcW w:w="2358" w:type="dxa"/>
            <w:shd w:val="clear" w:color="auto" w:fill="auto"/>
          </w:tcPr>
          <w:p w14:paraId="4A80A64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447827B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ตรวจสอบข้อมูลคอมพิวเตอร์ ซึ่งเป็นข้อมูลพื้นฐานที่จำเป็นของระบบ</w:t>
            </w:r>
          </w:p>
        </w:tc>
      </w:tr>
    </w:tbl>
    <w:p w14:paraId="092264B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77DCEF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5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7.3</w:t>
      </w:r>
    </w:p>
    <w:p w14:paraId="0079AC7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76C208E4" w14:textId="77777777" w:rsidTr="00243851">
        <w:tc>
          <w:tcPr>
            <w:tcW w:w="8522" w:type="dxa"/>
            <w:gridSpan w:val="2"/>
            <w:shd w:val="clear" w:color="auto" w:fill="auto"/>
          </w:tcPr>
          <w:p w14:paraId="56D9A5F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574AA012" w14:textId="77777777" w:rsidTr="00243851">
        <w:tc>
          <w:tcPr>
            <w:tcW w:w="2358" w:type="dxa"/>
            <w:shd w:val="clear" w:color="auto" w:fill="auto"/>
          </w:tcPr>
          <w:p w14:paraId="0CDC15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723787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2A4D1BA8" w14:textId="77777777" w:rsidTr="00243851">
        <w:tc>
          <w:tcPr>
            <w:tcW w:w="2358" w:type="dxa"/>
            <w:shd w:val="clear" w:color="auto" w:fill="auto"/>
          </w:tcPr>
          <w:p w14:paraId="64EBA5C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3F43E24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7.3</w:t>
            </w:r>
          </w:p>
        </w:tc>
      </w:tr>
      <w:tr w:rsidR="00243851" w:rsidRPr="00561E42" w14:paraId="45E8C71D" w14:textId="77777777" w:rsidTr="00243851">
        <w:tc>
          <w:tcPr>
            <w:tcW w:w="2358" w:type="dxa"/>
            <w:shd w:val="clear" w:color="auto" w:fill="auto"/>
          </w:tcPr>
          <w:p w14:paraId="6B2ACFA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46D086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การเข้าใช้งานเครื่อง</w:t>
            </w:r>
          </w:p>
        </w:tc>
      </w:tr>
      <w:tr w:rsidR="00243851" w:rsidRPr="00561E42" w14:paraId="0FCA576D" w14:textId="77777777" w:rsidTr="00243851">
        <w:tc>
          <w:tcPr>
            <w:tcW w:w="2358" w:type="dxa"/>
            <w:shd w:val="clear" w:color="auto" w:fill="auto"/>
          </w:tcPr>
          <w:p w14:paraId="0E2B80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35DA39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ข้าใช้งานเครื่อง</w:t>
            </w:r>
          </w:p>
        </w:tc>
      </w:tr>
      <w:tr w:rsidR="00243851" w:rsidRPr="00561E42" w14:paraId="68ECAC9A" w14:textId="77777777" w:rsidTr="00243851">
        <w:tc>
          <w:tcPr>
            <w:tcW w:w="2358" w:type="dxa"/>
            <w:shd w:val="clear" w:color="auto" w:fill="auto"/>
          </w:tcPr>
          <w:p w14:paraId="6088A59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7544BBF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บันทึกการเข้าใช้งานเครื่อง</w:t>
            </w:r>
          </w:p>
        </w:tc>
      </w:tr>
      <w:tr w:rsidR="00243851" w:rsidRPr="00561E42" w14:paraId="0287729E" w14:textId="77777777" w:rsidTr="00243851">
        <w:tc>
          <w:tcPr>
            <w:tcW w:w="2358" w:type="dxa"/>
            <w:shd w:val="clear" w:color="auto" w:fill="auto"/>
          </w:tcPr>
          <w:p w14:paraId="5AA68C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42599A7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ใช้งาน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 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คูปอง 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สมาชิก</w:t>
            </w:r>
          </w:p>
        </w:tc>
      </w:tr>
      <w:tr w:rsidR="00243851" w:rsidRPr="00561E42" w14:paraId="75AD4A3D" w14:textId="77777777" w:rsidTr="00243851">
        <w:tc>
          <w:tcPr>
            <w:tcW w:w="2358" w:type="dxa"/>
            <w:shd w:val="clear" w:color="auto" w:fill="auto"/>
          </w:tcPr>
          <w:p w14:paraId="2144D1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6821D9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1405EBE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sz w:val="32"/>
          <w:szCs w:val="32"/>
          <w:cs/>
        </w:rPr>
        <w:lastRenderedPageBreak/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6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7.4</w:t>
      </w:r>
    </w:p>
    <w:p w14:paraId="42383D4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5A3D3F9F" w14:textId="77777777" w:rsidTr="00243851">
        <w:tc>
          <w:tcPr>
            <w:tcW w:w="8522" w:type="dxa"/>
            <w:gridSpan w:val="2"/>
            <w:shd w:val="clear" w:color="auto" w:fill="auto"/>
          </w:tcPr>
          <w:p w14:paraId="0292F13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4C883F10" w14:textId="77777777" w:rsidTr="00243851">
        <w:tc>
          <w:tcPr>
            <w:tcW w:w="2358" w:type="dxa"/>
            <w:shd w:val="clear" w:color="auto" w:fill="auto"/>
          </w:tcPr>
          <w:p w14:paraId="7ABE92C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7C11A8D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FFBD070" w14:textId="77777777" w:rsidTr="00243851">
        <w:tc>
          <w:tcPr>
            <w:tcW w:w="2358" w:type="dxa"/>
            <w:shd w:val="clear" w:color="auto" w:fill="auto"/>
          </w:tcPr>
          <w:p w14:paraId="21E830B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63A29A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7.4</w:t>
            </w:r>
          </w:p>
        </w:tc>
      </w:tr>
      <w:tr w:rsidR="00243851" w:rsidRPr="00561E42" w14:paraId="5A51D005" w14:textId="77777777" w:rsidTr="00243851">
        <w:tc>
          <w:tcPr>
            <w:tcW w:w="2358" w:type="dxa"/>
            <w:shd w:val="clear" w:color="auto" w:fill="auto"/>
          </w:tcPr>
          <w:p w14:paraId="2A7846F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6347F36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ัพเดตสถานะการเข้าใช้งานเครื่อง</w:t>
            </w:r>
          </w:p>
        </w:tc>
      </w:tr>
      <w:tr w:rsidR="00243851" w:rsidRPr="00561E42" w14:paraId="478D3971" w14:textId="77777777" w:rsidTr="00243851">
        <w:tc>
          <w:tcPr>
            <w:tcW w:w="2358" w:type="dxa"/>
            <w:shd w:val="clear" w:color="auto" w:fill="auto"/>
          </w:tcPr>
          <w:p w14:paraId="0FA637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76AF8BA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เข้าใช้งานเครื่อง</w:t>
            </w:r>
          </w:p>
        </w:tc>
      </w:tr>
      <w:tr w:rsidR="00243851" w:rsidRPr="00561E42" w14:paraId="618AEC06" w14:textId="77777777" w:rsidTr="00243851">
        <w:tc>
          <w:tcPr>
            <w:tcW w:w="2358" w:type="dxa"/>
            <w:shd w:val="clear" w:color="auto" w:fill="auto"/>
          </w:tcPr>
          <w:p w14:paraId="0FE191A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5B9E43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ผลการอัพเดตสถานะการเข้าใช้งานเครื่อง</w:t>
            </w:r>
          </w:p>
        </w:tc>
      </w:tr>
      <w:tr w:rsidR="00243851" w:rsidRPr="00561E42" w14:paraId="47FDF062" w14:textId="77777777" w:rsidTr="00243851">
        <w:tc>
          <w:tcPr>
            <w:tcW w:w="2358" w:type="dxa"/>
            <w:shd w:val="clear" w:color="auto" w:fill="auto"/>
          </w:tcPr>
          <w:p w14:paraId="298D869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3570EB4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ใช้งาน</w:t>
            </w:r>
          </w:p>
        </w:tc>
      </w:tr>
      <w:tr w:rsidR="00243851" w:rsidRPr="00561E42" w14:paraId="2D244B71" w14:textId="77777777" w:rsidTr="00243851">
        <w:tc>
          <w:tcPr>
            <w:tcW w:w="2358" w:type="dxa"/>
            <w:shd w:val="clear" w:color="auto" w:fill="auto"/>
          </w:tcPr>
          <w:p w14:paraId="73FBBC4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1B7330D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อัพเดตสถานการณ์เข้าใช้งานเครื่อง ซึ่งเป็นข้อมูลพื้นฐานที่จำเป็นของระบบ</w:t>
            </w:r>
          </w:p>
        </w:tc>
      </w:tr>
    </w:tbl>
    <w:p w14:paraId="646F0A8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2F322F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>ตารางที่ 3.</w:t>
      </w:r>
      <w:r w:rsidRPr="00561E42">
        <w:rPr>
          <w:rFonts w:ascii="TH SarabunPSK" w:hAnsi="TH SarabunPSK" w:cs="TH SarabunPSK"/>
          <w:sz w:val="32"/>
          <w:szCs w:val="32"/>
        </w:rPr>
        <w:t>3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คำอธิบายการประมวลผลโพร</w:t>
      </w:r>
      <w:proofErr w:type="spellStart"/>
      <w:r w:rsidRPr="00561E42">
        <w:rPr>
          <w:rFonts w:ascii="TH SarabunPSK" w:hAnsi="TH SarabunPSK" w:cs="TH SarabunPSK"/>
          <w:sz w:val="32"/>
          <w:szCs w:val="32"/>
          <w:cs/>
        </w:rPr>
        <w:t>เซ</w:t>
      </w:r>
      <w:proofErr w:type="spellEnd"/>
      <w:r w:rsidRPr="00561E42">
        <w:rPr>
          <w:rFonts w:ascii="TH SarabunPSK" w:hAnsi="TH SarabunPSK" w:cs="TH SarabunPSK"/>
          <w:sz w:val="32"/>
          <w:szCs w:val="32"/>
          <w:cs/>
        </w:rPr>
        <w:t xml:space="preserve">สที่ </w:t>
      </w:r>
      <w:r w:rsidRPr="00561E42">
        <w:rPr>
          <w:rFonts w:ascii="TH SarabunPSK" w:hAnsi="TH SarabunPSK" w:cs="TH SarabunPSK"/>
          <w:sz w:val="32"/>
          <w:szCs w:val="32"/>
        </w:rPr>
        <w:t>8</w:t>
      </w:r>
    </w:p>
    <w:p w14:paraId="14918D1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5979"/>
      </w:tblGrid>
      <w:tr w:rsidR="00243851" w:rsidRPr="00561E42" w14:paraId="01A3EDC2" w14:textId="77777777" w:rsidTr="00243851">
        <w:tc>
          <w:tcPr>
            <w:tcW w:w="8522" w:type="dxa"/>
            <w:gridSpan w:val="2"/>
            <w:shd w:val="clear" w:color="auto" w:fill="auto"/>
          </w:tcPr>
          <w:p w14:paraId="2EDD7A2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cess Description</w:t>
            </w:r>
          </w:p>
        </w:tc>
      </w:tr>
      <w:tr w:rsidR="00243851" w:rsidRPr="00561E42" w14:paraId="139FDEEC" w14:textId="77777777" w:rsidTr="00243851">
        <w:tc>
          <w:tcPr>
            <w:tcW w:w="2358" w:type="dxa"/>
            <w:shd w:val="clear" w:color="auto" w:fill="auto"/>
          </w:tcPr>
          <w:p w14:paraId="08E4D8D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ystem</w:t>
            </w:r>
          </w:p>
        </w:tc>
        <w:tc>
          <w:tcPr>
            <w:tcW w:w="6164" w:type="dxa"/>
            <w:shd w:val="clear" w:color="auto" w:fill="auto"/>
          </w:tcPr>
          <w:p w14:paraId="4E5E52E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ะบบจัดการร้านอินเทอร์เน็ต</w:t>
            </w:r>
          </w:p>
        </w:tc>
      </w:tr>
      <w:tr w:rsidR="00243851" w:rsidRPr="00561E42" w14:paraId="6B756AB6" w14:textId="77777777" w:rsidTr="00243851">
        <w:tc>
          <w:tcPr>
            <w:tcW w:w="2358" w:type="dxa"/>
            <w:shd w:val="clear" w:color="auto" w:fill="auto"/>
          </w:tcPr>
          <w:p w14:paraId="7737C1E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FD number</w:t>
            </w:r>
          </w:p>
        </w:tc>
        <w:tc>
          <w:tcPr>
            <w:tcW w:w="6164" w:type="dxa"/>
            <w:shd w:val="clear" w:color="auto" w:fill="auto"/>
          </w:tcPr>
          <w:p w14:paraId="311771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</w:tr>
      <w:tr w:rsidR="00243851" w:rsidRPr="00561E42" w14:paraId="579BE9D2" w14:textId="77777777" w:rsidTr="00243851">
        <w:tc>
          <w:tcPr>
            <w:tcW w:w="2358" w:type="dxa"/>
            <w:shd w:val="clear" w:color="auto" w:fill="auto"/>
          </w:tcPr>
          <w:p w14:paraId="128BAC8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cess name</w:t>
            </w:r>
          </w:p>
        </w:tc>
        <w:tc>
          <w:tcPr>
            <w:tcW w:w="6164" w:type="dxa"/>
            <w:shd w:val="clear" w:color="auto" w:fill="auto"/>
          </w:tcPr>
          <w:p w14:paraId="1366537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พิมพ์รายงาน</w:t>
            </w:r>
          </w:p>
        </w:tc>
      </w:tr>
      <w:tr w:rsidR="00243851" w:rsidRPr="00561E42" w14:paraId="3D69AAA1" w14:textId="77777777" w:rsidTr="00243851">
        <w:tc>
          <w:tcPr>
            <w:tcW w:w="2358" w:type="dxa"/>
            <w:shd w:val="clear" w:color="auto" w:fill="auto"/>
          </w:tcPr>
          <w:p w14:paraId="1365F9F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put data flows</w:t>
            </w:r>
          </w:p>
        </w:tc>
        <w:tc>
          <w:tcPr>
            <w:tcW w:w="6164" w:type="dxa"/>
            <w:shd w:val="clear" w:color="auto" w:fill="auto"/>
          </w:tcPr>
          <w:p w14:paraId="4A33B9B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เติมเงิน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เติมเงิน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การใช้งาน </w:t>
            </w:r>
          </w:p>
        </w:tc>
      </w:tr>
      <w:tr w:rsidR="00243851" w:rsidRPr="00561E42" w14:paraId="4CD9E900" w14:textId="77777777" w:rsidTr="00243851">
        <w:tc>
          <w:tcPr>
            <w:tcW w:w="2358" w:type="dxa"/>
            <w:shd w:val="clear" w:color="auto" w:fill="auto"/>
          </w:tcPr>
          <w:p w14:paraId="19C3BE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Output data flows</w:t>
            </w:r>
          </w:p>
        </w:tc>
        <w:tc>
          <w:tcPr>
            <w:tcW w:w="6164" w:type="dxa"/>
            <w:shd w:val="clear" w:color="auto" w:fill="auto"/>
          </w:tcPr>
          <w:p w14:paraId="05814FA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ายละเอียด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รายละเอียดข้อมูลเติมเงิน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รายละเอียดข้อมูลเติมเงิน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ข้อมูลการใช้งาน</w:t>
            </w:r>
          </w:p>
        </w:tc>
      </w:tr>
      <w:tr w:rsidR="00243851" w:rsidRPr="00561E42" w14:paraId="30F2247F" w14:textId="77777777" w:rsidTr="00243851">
        <w:tc>
          <w:tcPr>
            <w:tcW w:w="2358" w:type="dxa"/>
            <w:shd w:val="clear" w:color="auto" w:fill="auto"/>
          </w:tcPr>
          <w:p w14:paraId="5ECC805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ata stored used</w:t>
            </w:r>
          </w:p>
        </w:tc>
        <w:tc>
          <w:tcPr>
            <w:tcW w:w="6164" w:type="dxa"/>
            <w:shd w:val="clear" w:color="auto" w:fill="auto"/>
          </w:tcPr>
          <w:p w14:paraId="66644D3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้อมูล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เติมเงินสมาชิก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ข้อมูลเติมเงินคูปอง </w:t>
            </w:r>
            <w:r w:rsidRPr="00561E42">
              <w:rPr>
                <w:rFonts w:ascii="TH SarabunPSK" w:hAnsi="TH SarabunPSK" w:cs="TH SarabunPSK"/>
                <w:sz w:val="32"/>
                <w:szCs w:val="32"/>
              </w:rPr>
              <w:t xml:space="preserve">, </w:t>
            </w: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การใช้งาน</w:t>
            </w:r>
          </w:p>
        </w:tc>
      </w:tr>
      <w:tr w:rsidR="00243851" w:rsidRPr="00561E42" w14:paraId="42F2802D" w14:textId="77777777" w:rsidTr="00243851">
        <w:tc>
          <w:tcPr>
            <w:tcW w:w="2358" w:type="dxa"/>
            <w:shd w:val="clear" w:color="auto" w:fill="auto"/>
          </w:tcPr>
          <w:p w14:paraId="546EF1D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6164" w:type="dxa"/>
            <w:shd w:val="clear" w:color="auto" w:fill="auto"/>
          </w:tcPr>
          <w:p w14:paraId="3F4130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ป็นกระบวนการเกี่ยวกับการจัดการข้อมูลกลุ่มผู้ใช้ ซึ่งเป็นข้อมูลพื้นฐานที่จำเป็นของระบบ</w:t>
            </w:r>
          </w:p>
        </w:tc>
      </w:tr>
    </w:tbl>
    <w:p w14:paraId="6C2C1E54" w14:textId="649979E2" w:rsidR="004D0947" w:rsidRDefault="00243851" w:rsidP="004D0947">
      <w:pPr>
        <w:spacing w:after="0" w:line="240" w:lineRule="auto"/>
        <w:jc w:val="thaiDistribute"/>
        <w:rPr>
          <w:rFonts w:ascii="TH SarabunPSK" w:hAnsi="TH SarabunPSK" w:cs="TH SarabunPSK"/>
          <w:sz w:val="40"/>
          <w:szCs w:val="40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lastRenderedPageBreak/>
        <w:t>3.9 แผนภาพความสัมพันธ์ระหว่างข้อมูล</w:t>
      </w:r>
    </w:p>
    <w:p w14:paraId="6EE5D15A" w14:textId="77777777" w:rsidR="004D0947" w:rsidRPr="004D0947" w:rsidRDefault="004D0947" w:rsidP="004D0947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993F9A3" w14:textId="20AF4F17" w:rsidR="000C6A52" w:rsidRDefault="000F38C9" w:rsidP="000C6A5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เป็นแผนภาพ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R-Diagra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พื่อใช้อธิบายแสดงความสัมพันธ์ของข้อมูลและกฎเกณฑ์ต่าง ๆ ที่เกี่ยวกับข้อมูลในระบบงาน ซึ่งจะกล่าวเพียงสังเขปดังต่อไปนี้</w:t>
      </w:r>
    </w:p>
    <w:p w14:paraId="0079F59C" w14:textId="77777777" w:rsidR="000C6A52" w:rsidRPr="000C6A52" w:rsidRDefault="000C6A52" w:rsidP="000C6A5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3680DB9B" w14:textId="77777777" w:rsidR="003E1E0C" w:rsidRDefault="000C6A52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3.9.1 ศัพท์ที่ใช้ในระบบข้อมูล</w:t>
      </w:r>
    </w:p>
    <w:p w14:paraId="2043858B" w14:textId="77777777" w:rsidR="003E1E0C" w:rsidRPr="003E1E0C" w:rsidRDefault="003E1E0C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50AA41E0" w14:textId="08758A33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>เอนทิตี้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 (Entity) </w:t>
      </w:r>
      <w:r w:rsidRPr="00561E42">
        <w:rPr>
          <w:rFonts w:ascii="TH SarabunPSK" w:hAnsi="TH SarabunPSK" w:cs="TH SarabunPSK"/>
          <w:sz w:val="32"/>
          <w:szCs w:val="32"/>
          <w:cs/>
        </w:rPr>
        <w:t>คือ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ข้อมูลที่จัดเก็บลงไปในระบบฐานข้อมูล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และขอบเขตของระบบ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หรือแนวคิดที่สามารถบอกความแตกต่างของแต่ละเอนทิตี้ได้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กลุ่มของเอนทิตี้ที่มีคุณสมบัติเหมือนกันจะเรียกว่า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เอนทิตี้เซต</w:t>
      </w:r>
      <w:r w:rsidRPr="00561E42">
        <w:rPr>
          <w:rFonts w:ascii="TH SarabunPSK" w:hAnsi="TH SarabunPSK" w:cs="TH SarabunPSK"/>
          <w:sz w:val="32"/>
          <w:szCs w:val="32"/>
        </w:rPr>
        <w:t xml:space="preserve"> (Entity Set) </w:t>
      </w:r>
      <w:r w:rsidRPr="00561E42">
        <w:rPr>
          <w:rFonts w:ascii="TH SarabunPSK" w:hAnsi="TH SarabunPSK" w:cs="TH SarabunPSK"/>
          <w:sz w:val="32"/>
          <w:szCs w:val="32"/>
          <w:cs/>
        </w:rPr>
        <w:t>เช่น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เอนทิตี้ของนักเรียน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จะประกอบไปด้วยเอนทิตี้ของนักเรียนแต่ละบุคคล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>ตัวอย่างชนิดของเอนทิตี้ที่มีการใช้งานในระบบ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</w:p>
    <w:p w14:paraId="2EAE1447" w14:textId="3CB7C239" w:rsidR="00243851" w:rsidRPr="00561E42" w:rsidRDefault="00D5052C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อนทิตี้แบบแข็งแร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หรือเอนทิตี้ทั่วไป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ือ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อนทิตี้ที่สามารถเกิดขึ้นเองได้โดยไม่ต้องอาศัยเอนทิตี้ตัวอื่น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ช่น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อนทิตี้นักเรียน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ละเอนทิตี้อาจารย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ป็นต้น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</w:p>
    <w:p w14:paraId="674CC2D4" w14:textId="44A3B995" w:rsidR="00243851" w:rsidRPr="00561E42" w:rsidRDefault="00D5052C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อนทิตี้เชิง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ือ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อนทิตี้ที่เกิดขึ้นจากความสัมพันธ์ระหว่างเอนทิตี้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</w:p>
    <w:p w14:paraId="06DB3375" w14:textId="78CC17BA" w:rsidR="00243851" w:rsidRPr="00561E42" w:rsidRDefault="00D5052C" w:rsidP="000B426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 (Attribute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ือ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ลักษณะประจา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หรือรายละเอียดภายในเอนทิตี้ที่ต้องการจัดเก็บลงในระบบฐานข้อมูล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นอกจากนี้อาจจะเป็นรายละเอียดที่เกิดขึ้นจากความสัมพันธ์ของเอนทิตี้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ัวอย่างชนิดของ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ที่มีการใช้งานภายในระบบ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</w:p>
    <w:p w14:paraId="2251CD52" w14:textId="77919072" w:rsidR="00243851" w:rsidRPr="00561E42" w:rsidRDefault="00D5052C" w:rsidP="000B426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ทั่วไป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ือ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ที่ไม่สามารถแบ่งออกเป็นส่วนย่อย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ๆ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ได้อีกแล้วเช่น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ชื่อ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นามสกุล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เป็นต้น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</w:p>
    <w:p w14:paraId="373E9702" w14:textId="249EB3AE" w:rsidR="00716F6A" w:rsidRDefault="00D5052C" w:rsidP="00716F6A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2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ประกอบ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ือ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ที่มีค่าจากการประกอบ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หรือรวมกันของหลาย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ๆ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แอ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ท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ริบิว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ต์</w:t>
      </w:r>
      <w:proofErr w:type="spellEnd"/>
    </w:p>
    <w:p w14:paraId="775FE729" w14:textId="77777777" w:rsidR="00716F6A" w:rsidRPr="00716F6A" w:rsidRDefault="00716F6A" w:rsidP="00716F6A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 w:hint="cs"/>
          <w:b/>
          <w:bCs/>
          <w:color w:val="000000"/>
          <w:sz w:val="16"/>
          <w:szCs w:val="16"/>
          <w:cs/>
        </w:rPr>
      </w:pPr>
    </w:p>
    <w:p w14:paraId="221E5E7D" w14:textId="18E21D91" w:rsidR="0010179A" w:rsidRDefault="00716F6A" w:rsidP="0010179A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</w:rPr>
        <w:t xml:space="preserve">3.9.2 </w:t>
      </w:r>
      <w:r w:rsidR="00243851" w:rsidRPr="00561E42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ความสัมพันธ์ระหว่างเอนทิตี้</w:t>
      </w:r>
    </w:p>
    <w:p w14:paraId="3594FC66" w14:textId="77777777" w:rsidR="0010179A" w:rsidRPr="0010179A" w:rsidRDefault="0010179A" w:rsidP="0010179A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 w:hint="cs"/>
          <w:color w:val="000000"/>
          <w:sz w:val="16"/>
          <w:szCs w:val="16"/>
          <w:cs/>
        </w:rPr>
      </w:pPr>
    </w:p>
    <w:p w14:paraId="76FD9C34" w14:textId="30933B32" w:rsidR="00243851" w:rsidRPr="00561E42" w:rsidRDefault="0010179A" w:rsidP="000B426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วามสัมพันธ์ระหว่างสองเอนทิตี้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(Cardinality Radio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สามารถแบ่งได้เป็น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ประเภท</w:t>
      </w:r>
    </w:p>
    <w:p w14:paraId="7A5E6BDA" w14:textId="33CCA3F7" w:rsidR="00243851" w:rsidRPr="00561E42" w:rsidRDefault="00D477A2" w:rsidP="000B426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วามสัมพันธ์แบบหนึ่งต่อหลาย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(One-to-One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ือ ความสัมพันธ์ของสมาชิกในเอนทตี้หนึ่ง กับสมาชิกเอนทิตี้หนึ่ง ได้เพียงสมาชิกเท่านั้น เป็นความสัมพันธ์ที่เกิดขึ้นได้น้อย สามารถเขียนแทนด้วยสัญลักษณ์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>1:1</w:t>
      </w:r>
    </w:p>
    <w:p w14:paraId="135C8FCC" w14:textId="5CC37184" w:rsidR="00243851" w:rsidRPr="00561E42" w:rsidRDefault="00D477A2" w:rsidP="000B426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2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ามสัมพันธ์แบบหนึ่งต่อหลาย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(One-to-Many)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ือ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วามสัมพันธ์ของสมาชิกใ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อนทิตี้หนึ่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ับหลายสมาชิกในเอนทิตี้หนึ่ง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ป็นความสัมพันธ์ที่สามารถเกิดขึ้นได้มาก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ามารถเขียน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แทนด้วยสัญลักษณ์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 1:M</w:t>
      </w:r>
    </w:p>
    <w:p w14:paraId="1506B756" w14:textId="77777777" w:rsidR="006649A4" w:rsidRDefault="00D477A2" w:rsidP="006649A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วามสัมพันธ์แบบหลายต่อหลาย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(Many-to-Many)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คือความสัมพันธ์ของสมาชิก เอนทิตี้หนึ่ง กับหลายสมาชิกในเอนทิตี้หนึ่ง สามารถเขียนแทนด้วยสัญลักษณ์ </w:t>
      </w:r>
      <w:proofErr w:type="gramStart"/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>M:N</w:t>
      </w:r>
      <w:proofErr w:type="gramEnd"/>
    </w:p>
    <w:p w14:paraId="40D3691C" w14:textId="77777777" w:rsidR="006649A4" w:rsidRDefault="006649A4" w:rsidP="006649A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  <w:sectPr w:rsidR="006649A4" w:rsidSect="006649A4">
          <w:pgSz w:w="11906" w:h="16838" w:code="9"/>
          <w:pgMar w:top="2160" w:right="1440" w:bottom="1440" w:left="2160" w:header="720" w:footer="720" w:gutter="0"/>
          <w:cols w:space="720"/>
          <w:docGrid w:linePitch="360"/>
        </w:sectPr>
      </w:pPr>
    </w:p>
    <w:p w14:paraId="1AD938BF" w14:textId="283C075E" w:rsidR="00243851" w:rsidRDefault="006649A4" w:rsidP="006649A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3.9.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</w:rPr>
        <w:t>3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แผนภาพแสดงความสัมพันธ์ระหว่างข้อมูล</w:t>
      </w:r>
    </w:p>
    <w:p w14:paraId="21F35DB1" w14:textId="77777777" w:rsidR="00DA64E6" w:rsidRPr="00DA64E6" w:rsidRDefault="00DA64E6" w:rsidP="006649A4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7538DF58" w14:textId="47C1A8FF" w:rsidR="000B48A0" w:rsidRPr="00561E42" w:rsidRDefault="000B48A0" w:rsidP="000B48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6B7D1D92" wp14:editId="11C70A37">
            <wp:extent cx="3810000" cy="6953250"/>
            <wp:effectExtent l="9525" t="0" r="9525" b="9525"/>
            <wp:docPr id="1" name="รูปภาพ 1" descr="ล่าสุดของสุดอะ (1) (1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ล่าสุดของสุดอะ (1) (19)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3810000" cy="695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A25C2" w14:textId="77777777" w:rsidR="001B4A2C" w:rsidRPr="001B4A2C" w:rsidRDefault="001B4A2C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1A62A612" w14:textId="1BDFA358" w:rsidR="00243851" w:rsidRPr="00561E42" w:rsidRDefault="00243851" w:rsidP="000B4264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 xml:space="preserve">3.17 </w:t>
      </w:r>
      <w:r w:rsidRPr="00561E42">
        <w:rPr>
          <w:rFonts w:ascii="TH SarabunPSK" w:hAnsi="TH SarabunPSK" w:cs="TH SarabunPSK"/>
          <w:sz w:val="32"/>
          <w:szCs w:val="32"/>
        </w:rPr>
        <w:t>Entity Relationship Diagram (ER-Diagram)</w:t>
      </w:r>
    </w:p>
    <w:p w14:paraId="4C599048" w14:textId="77777777" w:rsidR="000B48A0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  <w:sectPr w:rsidR="000B48A0" w:rsidSect="000B48A0">
          <w:pgSz w:w="16838" w:h="11906" w:orient="landscape" w:code="9"/>
          <w:pgMar w:top="2160" w:right="2160" w:bottom="1440" w:left="1440" w:header="720" w:footer="720" w:gutter="0"/>
          <w:cols w:space="720"/>
          <w:docGrid w:linePitch="360"/>
        </w:sect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</w:t>
      </w:r>
    </w:p>
    <w:p w14:paraId="5589BA3C" w14:textId="4BDDA52F" w:rsidR="00243851" w:rsidRPr="00561E42" w:rsidRDefault="00D2095E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       </w:t>
      </w:r>
      <w:r w:rsidR="00243851" w:rsidRPr="00561E42">
        <w:rPr>
          <w:rFonts w:ascii="TH SarabunPSK" w:hAnsi="TH SarabunPSK" w:cs="TH SarabunPSK"/>
          <w:b/>
          <w:bCs/>
          <w:sz w:val="32"/>
          <w:szCs w:val="32"/>
          <w:cs/>
        </w:rPr>
        <w:t>3.9.4 รายละเอียดความสัมพันธ์ระหว่างข้อมูล</w:t>
      </w:r>
    </w:p>
    <w:p w14:paraId="1FBA6465" w14:textId="77777777" w:rsidR="00243851" w:rsidRPr="00C04FD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2"/>
          <w:szCs w:val="16"/>
        </w:rPr>
      </w:pPr>
    </w:p>
    <w:p w14:paraId="58F47A97" w14:textId="43D439FA" w:rsidR="00866D11" w:rsidRDefault="00C04FD2" w:rsidP="00866D11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จากแผนภาพ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ER-Diagram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ในภาพที่ 3.1</w:t>
      </w:r>
      <w:r w:rsidR="00243851" w:rsidRPr="00561E42">
        <w:rPr>
          <w:rFonts w:ascii="TH SarabunPSK" w:hAnsi="TH SarabunPSK" w:cs="TH SarabunPSK"/>
          <w:sz w:val="32"/>
          <w:szCs w:val="32"/>
        </w:rPr>
        <w:t>7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 แผนภาพแสดงข้อมูลของระบบจัดการร้านอินเทอร์เน็ต จะแสดงรายละเอียดข้อมูลในโครงสร้างบางส่วนมาอธิบาย ดังแสดงในภาพที่ </w:t>
      </w:r>
      <w:r w:rsidR="00243851" w:rsidRPr="00561E42">
        <w:rPr>
          <w:rFonts w:ascii="TH SarabunPSK" w:hAnsi="TH SarabunPSK" w:cs="TH SarabunPSK"/>
          <w:sz w:val="32"/>
          <w:szCs w:val="32"/>
        </w:rPr>
        <w:t>3.17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 ถึงภาพที่ </w:t>
      </w:r>
      <w:r w:rsidR="00243851" w:rsidRPr="00561E42">
        <w:rPr>
          <w:rFonts w:ascii="TH SarabunPSK" w:hAnsi="TH SarabunPSK" w:cs="TH SarabunPSK"/>
          <w:sz w:val="32"/>
          <w:szCs w:val="32"/>
        </w:rPr>
        <w:t>3.</w:t>
      </w:r>
      <w:r w:rsidR="002C0373">
        <w:rPr>
          <w:rFonts w:ascii="TH SarabunPSK" w:hAnsi="TH SarabunPSK" w:cs="TH SarabunPSK"/>
          <w:b/>
          <w:bCs/>
          <w:sz w:val="32"/>
          <w:szCs w:val="32"/>
        </w:rPr>
        <w:t>34</w:t>
      </w:r>
    </w:p>
    <w:p w14:paraId="0C34C553" w14:textId="77777777" w:rsidR="00866D11" w:rsidRPr="00866D11" w:rsidRDefault="00866D11" w:rsidP="00866D11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71E3AFC" w14:textId="7DC99D2D" w:rsidR="00866D11" w:rsidRDefault="00866D11" w:rsidP="00866D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3A9FBA10" wp14:editId="0765EAA0">
            <wp:extent cx="5267325" cy="485775"/>
            <wp:effectExtent l="0" t="0" r="9525" b="9525"/>
            <wp:docPr id="25" name="รูปภาพ 25" descr="ล่าสุดสุดสุดสุดสุด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ล่าสุดสุดสุดสุดสุด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96DD6" w14:textId="77777777" w:rsidR="004A27CD" w:rsidRPr="004A27CD" w:rsidRDefault="004A27CD" w:rsidP="00866D11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8DE3E5A" w14:textId="131DB3DA" w:rsidR="00243851" w:rsidRPr="00561E42" w:rsidRDefault="00243851" w:rsidP="00866D11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18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พนักงานกับเติมเงินสมาชิก</w:t>
      </w:r>
    </w:p>
    <w:p w14:paraId="610ADC28" w14:textId="77777777" w:rsidR="00243851" w:rsidRPr="00336226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6"/>
          <w:szCs w:val="20"/>
        </w:rPr>
      </w:pPr>
    </w:p>
    <w:p w14:paraId="50D720DA" w14:textId="3B3F74F3" w:rsidR="00243851" w:rsidRDefault="009B3580" w:rsidP="009B358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18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นักงานกับเติมเงินสมาชิก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พนักงานหนึ่งคนเติมเงินเติมเงินสมาชิกได้หลายครั้ง เติมเงินสมาชิกแต่ละครั้งถูกเติมเงินโดยพนักงานเพียงหนึ่งคน</w:t>
      </w:r>
    </w:p>
    <w:p w14:paraId="11313CC9" w14:textId="77777777" w:rsidR="00217AA4" w:rsidRDefault="00217AA4" w:rsidP="00D413F6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0454D880" w14:textId="46024944" w:rsidR="00D413F6" w:rsidRPr="00561E42" w:rsidRDefault="00D413F6" w:rsidP="00217A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60C19A55" wp14:editId="193DF91C">
            <wp:extent cx="5276850" cy="485775"/>
            <wp:effectExtent l="0" t="0" r="0" b="9525"/>
            <wp:docPr id="24" name="รูปภาพ 24" descr="ล่าสุดสุดสุดสุดสุด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ล่าสุดสุดสุดสุดสุด (1)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91E286" w14:textId="77777777" w:rsidR="00217AA4" w:rsidRPr="00217AA4" w:rsidRDefault="00217AA4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8142B07" w14:textId="28F59CEC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19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พนักงานกับเติมเงินคูปอง</w:t>
      </w:r>
    </w:p>
    <w:p w14:paraId="68C39198" w14:textId="77777777" w:rsidR="00243851" w:rsidRPr="00372C33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2"/>
          <w:szCs w:val="16"/>
        </w:rPr>
      </w:pPr>
    </w:p>
    <w:p w14:paraId="3851F950" w14:textId="6D50FBBA" w:rsidR="00372C33" w:rsidRDefault="009B3580" w:rsidP="009B358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19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นักงานกับเติมเงินคูป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พนักงานหนึ่งคนเติมเงินเติมเงินคูปองได้หลายครั้ง เติมเงินคูปองแต่ละครั้งถูกเติมเงินโดยพนักงานเพียงหนึ่งคน</w:t>
      </w:r>
    </w:p>
    <w:p w14:paraId="5E225F53" w14:textId="77777777" w:rsidR="005A32F3" w:rsidRPr="005A32F3" w:rsidRDefault="005A32F3" w:rsidP="00372C33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265E97C6" w14:textId="15F15203" w:rsidR="00372C33" w:rsidRDefault="00372C33" w:rsidP="00372C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65E3F0B7" wp14:editId="68AD16F2">
            <wp:extent cx="5267325" cy="485775"/>
            <wp:effectExtent l="0" t="0" r="9525" b="9525"/>
            <wp:docPr id="23" name="รูปภาพ 23" descr="ล่าสุดสุดสุดสุดสุด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ล่าสุดสุดสุดสุดสุด (2)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CC92E" w14:textId="77777777" w:rsidR="005A32F3" w:rsidRPr="005A32F3" w:rsidRDefault="005A32F3" w:rsidP="005A32F3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761E76E8" w14:textId="67AFEB8F" w:rsidR="00243851" w:rsidRPr="00561E42" w:rsidRDefault="00243851" w:rsidP="005A32F3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0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พนักงานกับสมาชิก</w:t>
      </w:r>
    </w:p>
    <w:p w14:paraId="09C4A81B" w14:textId="77777777" w:rsidR="00243851" w:rsidRPr="001B1B9D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2"/>
          <w:szCs w:val="16"/>
        </w:rPr>
      </w:pPr>
    </w:p>
    <w:p w14:paraId="1990E9F4" w14:textId="1003A34C" w:rsidR="000963E9" w:rsidRDefault="009B3580" w:rsidP="009B358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0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พนักงานกับสมาชิก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พนักงานหนึ่งคนจัดการสมาชิกได้หลายคน สมาชิกแต่ละคนถูกจัดการโดยพนักงานเพียงหนึ่งคน</w:t>
      </w:r>
      <w:r w:rsidR="000963E9"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324B1087" w14:textId="04C5DD2B" w:rsidR="000963E9" w:rsidRDefault="000963E9" w:rsidP="000963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35C27118" wp14:editId="5777FC2B">
            <wp:extent cx="5272405" cy="486410"/>
            <wp:effectExtent l="0" t="0" r="4445" b="8890"/>
            <wp:docPr id="22" name="รูปภาพ 22" descr="ล่าสุดสุดสุดสุดสุด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ล่าสุดสุดสุดสุดสุด (3)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D18F5" w14:textId="77777777" w:rsidR="000963E9" w:rsidRPr="000963E9" w:rsidRDefault="000963E9" w:rsidP="000963E9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3E5877C1" w14:textId="3111D8F6" w:rsidR="00243851" w:rsidRPr="00561E42" w:rsidRDefault="00243851" w:rsidP="000963E9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1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พนักงานกับคูปอง</w:t>
      </w:r>
    </w:p>
    <w:p w14:paraId="62F6EF44" w14:textId="77777777" w:rsidR="00243851" w:rsidRPr="000963E9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2"/>
          <w:szCs w:val="16"/>
        </w:rPr>
      </w:pPr>
    </w:p>
    <w:p w14:paraId="7E5E1B7D" w14:textId="27E23BBD" w:rsidR="00243851" w:rsidRDefault="009B3580" w:rsidP="00C65FE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1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พนักงานกับคูปอง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พนักงานหนึ่งคนจัดการคูปองได้หลายใบ คูปองแต่ละใบถูกจัดการโดยพนักงานเพียงหนึ่งคน</w:t>
      </w:r>
    </w:p>
    <w:p w14:paraId="2D1A8C97" w14:textId="77777777" w:rsidR="00C65FED" w:rsidRDefault="00C65FED" w:rsidP="00C65FED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3928B859" w14:textId="6A350CF7" w:rsidR="00C65FED" w:rsidRPr="00561E42" w:rsidRDefault="00C65FED" w:rsidP="00C65F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103F4962" wp14:editId="3E218B1A">
            <wp:extent cx="5272405" cy="486410"/>
            <wp:effectExtent l="0" t="0" r="4445" b="8890"/>
            <wp:docPr id="21" name="รูปภาพ 21" descr="ล่าสุดสุดสุดสุดสุด (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ล่าสุดสุดสุดสุดสุด (4)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9D422" w14:textId="77777777" w:rsidR="00C65FED" w:rsidRPr="00C65FED" w:rsidRDefault="00C65FED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7B518D75" w14:textId="6E9048E8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2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พนักงานกับกลุ่มผู้ใช้</w:t>
      </w:r>
    </w:p>
    <w:p w14:paraId="02ACB5DF" w14:textId="77777777" w:rsidR="00243851" w:rsidRPr="008C54DB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2"/>
          <w:szCs w:val="16"/>
        </w:rPr>
      </w:pPr>
    </w:p>
    <w:p w14:paraId="7A13CA22" w14:textId="65EA7AC0" w:rsidR="00243851" w:rsidRDefault="00DE26A9" w:rsidP="002D3AF0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16"/>
          <w:szCs w:val="16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2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พนักงานกับกลุ่มผู้ใช้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br/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M:1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พนักงานแต่ละคนจะมีกลุ่มผู้ใช้ได้หนึ่งกลุ่ม กลุ่มผู้ใช้หนึ่งกลุ่มจะอยู่ในพนักงานได้หลายคน</w:t>
      </w:r>
    </w:p>
    <w:p w14:paraId="6F741241" w14:textId="77777777" w:rsidR="002D3AF0" w:rsidRPr="00561E42" w:rsidRDefault="002D3AF0" w:rsidP="002D3AF0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16"/>
          <w:szCs w:val="16"/>
        </w:rPr>
      </w:pPr>
    </w:p>
    <w:p w14:paraId="643E6CFD" w14:textId="72138936" w:rsidR="00243851" w:rsidRPr="00561E42" w:rsidRDefault="00243851" w:rsidP="00DE26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098345F2" wp14:editId="537334A2">
            <wp:extent cx="5272405" cy="486410"/>
            <wp:effectExtent l="0" t="0" r="4445" b="8890"/>
            <wp:docPr id="20" name="รูปภาพ 20" descr="ล่าสุดสุดสุดสุดสุด (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ล่าสุดสุดสุดสุดสุด (5)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6AF74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A45D93E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3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กลุ่มผู้ใช้กับตั้งค่าคูปอง</w:t>
      </w:r>
    </w:p>
    <w:p w14:paraId="44AC1323" w14:textId="77777777" w:rsidR="00243851" w:rsidRPr="002D3AF0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6"/>
          <w:szCs w:val="20"/>
        </w:rPr>
      </w:pPr>
    </w:p>
    <w:p w14:paraId="0B46D968" w14:textId="4ACD13DD" w:rsidR="0045040C" w:rsidRDefault="0045040C" w:rsidP="0045040C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3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ลุ่มผู้ใช้กับตั้งค่าคูป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กลุ่มผู้ใช้หนึ่งกลุ่มจะอยู่ในตั้งค่าคูปองได้หลายการตั้งค่า ตั้งค่าคูปองแต่ละการตั้งค่าจะมีกลุ่มผู้ใช้ได้หนึ่งกลุ่ม</w:t>
      </w:r>
    </w:p>
    <w:p w14:paraId="387FE771" w14:textId="77777777" w:rsidR="0045040C" w:rsidRPr="0045040C" w:rsidRDefault="0045040C" w:rsidP="0045040C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3650A3ED" w14:textId="4EAD8FB1" w:rsidR="0045040C" w:rsidRDefault="0045040C" w:rsidP="004504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736E55E9" wp14:editId="4E5FC31D">
            <wp:extent cx="5272405" cy="486410"/>
            <wp:effectExtent l="0" t="0" r="4445" b="8890"/>
            <wp:docPr id="19" name="รูปภาพ 19" descr="ล่าสุดสุดสุดสุดสุด (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ล่าสุดสุดสุดสุดสุด (6)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5D46DE" w14:textId="77777777" w:rsidR="0045040C" w:rsidRPr="0045040C" w:rsidRDefault="0045040C" w:rsidP="0045040C">
      <w:pPr>
        <w:spacing w:after="0" w:line="240" w:lineRule="auto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286D2776" w14:textId="1DDEB1F2" w:rsidR="00243851" w:rsidRPr="00561E42" w:rsidRDefault="00243851" w:rsidP="0045040C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4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กลุ่มผู้ใช้กับสมาชิก</w:t>
      </w:r>
    </w:p>
    <w:p w14:paraId="7E8FB294" w14:textId="77777777" w:rsidR="00243851" w:rsidRPr="00411D8E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69C2DA5D" w14:textId="7059049A" w:rsidR="00443613" w:rsidRDefault="00443613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4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ลุ่มผู้ใช้กับสมาชิก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กลุ่มผู้ใช้หนึ่งกลุ่มจะมีสมาชิกได้หลายคน สมาชิกแต่ละคนจะอยู่ในกลุ่มผู้ใช้ได้กลุ่มเดียว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br w:type="page"/>
      </w:r>
    </w:p>
    <w:p w14:paraId="7C1A52F6" w14:textId="20D15732" w:rsidR="00243851" w:rsidRPr="00561E42" w:rsidRDefault="00243851" w:rsidP="004436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1C7522CE" wp14:editId="73FE42AA">
            <wp:extent cx="5272405" cy="486410"/>
            <wp:effectExtent l="0" t="0" r="4445" b="8890"/>
            <wp:docPr id="18" name="รูปภาพ 18" descr="ล่าสุดสุดสุดสุดสุด (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ล่าสุดสุดสุดสุดสุด (7)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416FC7" w14:textId="77777777" w:rsidR="00443613" w:rsidRPr="00443613" w:rsidRDefault="00443613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0FE0EDA1" w14:textId="7C50650C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5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กลุ่มผู้ใช้กับคูปอง</w:t>
      </w:r>
    </w:p>
    <w:p w14:paraId="4308F1C2" w14:textId="77777777" w:rsidR="00243851" w:rsidRPr="00163055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492F8920" w14:textId="785CDCA0" w:rsidR="00243851" w:rsidRPr="00561E42" w:rsidRDefault="006A755D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5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ลุ่มผู้ใช้กับคูป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กลุ่มผู้ใช้หนึ่งกลุ่มจะอยู่ในคูปองได้หลายใบ คูปองแต่ละใบจะมีกลุ่มผู้ใช้หนึ่งกลุ่ม</w:t>
      </w:r>
    </w:p>
    <w:p w14:paraId="3FAC6ECF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6"/>
          <w:szCs w:val="16"/>
        </w:rPr>
      </w:pPr>
    </w:p>
    <w:p w14:paraId="5523E167" w14:textId="2AF7DFF2" w:rsidR="00243851" w:rsidRPr="00561E42" w:rsidRDefault="00243851" w:rsidP="002E75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54C50436" wp14:editId="11CC56F9">
            <wp:extent cx="5272405" cy="486410"/>
            <wp:effectExtent l="0" t="0" r="4445" b="8890"/>
            <wp:docPr id="17" name="รูปภาพ 17" descr="ล่าสุดสุดสุดสุดสุด (8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ล่าสุดสุดสุดสุดสุด (8)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BDE641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93711BE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6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กลุ่มผู้ใช้กับประเภทผู้ใช้</w:t>
      </w:r>
    </w:p>
    <w:p w14:paraId="00B0A6D4" w14:textId="77777777" w:rsidR="00243851" w:rsidRPr="000F4F1C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52CD963B" w14:textId="272780DE" w:rsidR="00243851" w:rsidRDefault="003947B6" w:rsidP="003947B6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6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กลุ่มผู้ใช้กับประเภทผู้ใช้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M:1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กลุ่มผู้ใช้แต่ละกลุ่มจะอยู่ในประเภทผู้ใช้ได้หนึ่งประเภท ประเภทผู้ใช้หนึ่งประเภทจะมีกลุ่มผู้ใช้ได้หลายกลุ่ม</w:t>
      </w:r>
    </w:p>
    <w:p w14:paraId="07D44818" w14:textId="77777777" w:rsidR="003947B6" w:rsidRDefault="003947B6" w:rsidP="003947B6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22E4C455" w14:textId="3D4CBF2E" w:rsidR="003947B6" w:rsidRPr="00561E42" w:rsidRDefault="003947B6" w:rsidP="003947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444F1A6F" wp14:editId="29B5DC2F">
            <wp:extent cx="5272405" cy="486410"/>
            <wp:effectExtent l="0" t="0" r="4445" b="8890"/>
            <wp:docPr id="16" name="รูปภาพ 16" descr="ล่าสุดสุดสุดสุดสุด (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ล่าสุดสุดสุดสุดสุด (9)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965C5" w14:textId="77777777" w:rsidR="00515DB1" w:rsidRPr="00515DB1" w:rsidRDefault="00515DB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34094753" w14:textId="2A70F666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7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ตั้งค่าคูปองกับคูปอง</w:t>
      </w:r>
    </w:p>
    <w:p w14:paraId="63021896" w14:textId="77777777" w:rsidR="00243851" w:rsidRPr="00515DB1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62761FBC" w14:textId="021708BD" w:rsidR="00243851" w:rsidRPr="00561E42" w:rsidRDefault="00632D9D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7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ตั้งค่าคูปองกับคูป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ตั้งค่าคูปองหนึ่งการตั้งค่าสามารถสร้างคูปองได้หลายใบ คูปองแต่ละใบจะถูกสร้างโดยหนึ่งการตั้งค่า</w:t>
      </w:r>
    </w:p>
    <w:p w14:paraId="68AC690E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6"/>
          <w:szCs w:val="16"/>
        </w:rPr>
      </w:pPr>
    </w:p>
    <w:p w14:paraId="39471E4B" w14:textId="021D3F50" w:rsidR="00243851" w:rsidRPr="00561E42" w:rsidRDefault="00243851" w:rsidP="00632D9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10571AD0" wp14:editId="2B719AFD">
            <wp:extent cx="5267325" cy="485775"/>
            <wp:effectExtent l="0" t="0" r="9525" b="9525"/>
            <wp:docPr id="15" name="รูปภาพ 15" descr="ล่าสุดของสุดอะ (1) (2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ล่าสุดของสุดอะ (1) (20)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F7C9D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D8C744A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8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คูปองกับเติมเงินคูปอง</w:t>
      </w:r>
    </w:p>
    <w:p w14:paraId="70563264" w14:textId="77777777" w:rsidR="00243851" w:rsidRPr="001460FD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35D81BAB" w14:textId="2479963D" w:rsidR="007538F8" w:rsidRDefault="002C03EC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8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ูปองกับเติมเงินคูป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คูปองหนึ่งใบเติมเงินเติมเงินคูปองได้หลายครั้ง เติมเงินคูปองแต่ละครั้งถูกเติมเงินด้วยคูปองหนึ่งใบ</w:t>
      </w:r>
      <w:r w:rsidR="007538F8">
        <w:rPr>
          <w:rFonts w:ascii="TH SarabunPSK" w:hAnsi="TH SarabunPSK" w:cs="TH SarabunPSK"/>
          <w:color w:val="000000"/>
          <w:sz w:val="32"/>
          <w:szCs w:val="32"/>
          <w:cs/>
        </w:rPr>
        <w:br w:type="page"/>
      </w:r>
    </w:p>
    <w:p w14:paraId="2298FB41" w14:textId="420AEC65" w:rsidR="00243851" w:rsidRPr="00561E42" w:rsidRDefault="00243851" w:rsidP="002C03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78AC49D8" wp14:editId="3C3D9702">
            <wp:extent cx="5267325" cy="485775"/>
            <wp:effectExtent l="0" t="0" r="9525" b="9525"/>
            <wp:docPr id="14" name="รูปภาพ 14" descr="ล่าสุดของสุดอะ (1) (2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ล่าสุดของสุดอะ (1) (21)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94A37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4BF0FAF1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29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คูปองกับใช้งานเครื่อง</w:t>
      </w:r>
    </w:p>
    <w:p w14:paraId="76D7DD05" w14:textId="77777777" w:rsidR="00243851" w:rsidRPr="007538F8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4B405FAD" w14:textId="7FEA41D9" w:rsidR="00243851" w:rsidRDefault="004E4D8B" w:rsidP="004E4D8B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29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ูปองกับใช้งานเครื่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คูปองหนึ่งใบเข้าใช้ใช้งานเครื่องได้หลายครั้ง ใช้งานเครื่องแต่ละครั้งถูกเข้าใช้โดยคูปองหนึ่งใบ</w:t>
      </w:r>
    </w:p>
    <w:p w14:paraId="58ED1359" w14:textId="77777777" w:rsidR="004E4D8B" w:rsidRPr="004E4D8B" w:rsidRDefault="004E4D8B" w:rsidP="004E4D8B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16"/>
          <w:szCs w:val="16"/>
        </w:rPr>
      </w:pPr>
    </w:p>
    <w:p w14:paraId="7FA36003" w14:textId="35A44BD4" w:rsidR="00243851" w:rsidRPr="00561E42" w:rsidRDefault="004E4D8B" w:rsidP="004E4D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7AFDDBD4" wp14:editId="77E74FB8">
            <wp:extent cx="5267325" cy="485775"/>
            <wp:effectExtent l="0" t="0" r="9525" b="9525"/>
            <wp:docPr id="13" name="รูปภาพ 13" descr="ล่าสุดของสุดอะ (1) (2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ล่าสุดของสุดอะ (1) (22)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75012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62B79B7A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30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คอมพิวเตอร์กับใช้งานเครื่อง</w:t>
      </w:r>
    </w:p>
    <w:p w14:paraId="38D48876" w14:textId="77777777" w:rsidR="00243851" w:rsidRPr="005D7E38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4C83FB58" w14:textId="57531129" w:rsidR="00243851" w:rsidRPr="00561E42" w:rsidRDefault="00163B2F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30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คูปองกับใช้งานเครื่อง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คอมพิวเตอร์หนึ่งเครื่องถูกใช้ใช้งานเครื่องได้หลายครั้ง ใช้งานเครื่องแต่ละครั้งใช้คอมพิวเตอร์ได้หนึ่งเครื่อง</w:t>
      </w:r>
    </w:p>
    <w:p w14:paraId="7E4E4F0F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D3BE877" w14:textId="1905BAB7" w:rsidR="00243851" w:rsidRPr="00561E42" w:rsidRDefault="00243851" w:rsidP="00EA6B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1B02DA60" wp14:editId="5944FA31">
            <wp:extent cx="5276850" cy="485775"/>
            <wp:effectExtent l="0" t="0" r="0" b="9525"/>
            <wp:docPr id="12" name="รูปภาพ 12" descr="ล่าสุดของสุดอะ (1) (2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ล่าสุดของสุดอะ (1) (23)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3EFBBC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3FA269FF" w14:textId="326335AD" w:rsidR="00A44913" w:rsidRDefault="00243851" w:rsidP="00A44913">
      <w:pPr>
        <w:spacing w:after="0" w:line="240" w:lineRule="auto"/>
        <w:ind w:firstLine="720"/>
        <w:jc w:val="center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31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สมาชิกกับใช้งานเครื่อง</w:t>
      </w:r>
    </w:p>
    <w:p w14:paraId="230EF901" w14:textId="77777777" w:rsidR="00A44913" w:rsidRPr="00A44913" w:rsidRDefault="00A44913" w:rsidP="00A44913">
      <w:pPr>
        <w:spacing w:after="0" w:line="240" w:lineRule="auto"/>
        <w:ind w:firstLine="720"/>
        <w:jc w:val="center"/>
        <w:rPr>
          <w:rFonts w:ascii="TH SarabunPSK" w:hAnsi="TH SarabunPSK" w:cs="TH SarabunPSK"/>
          <w:color w:val="000000"/>
          <w:sz w:val="16"/>
          <w:szCs w:val="16"/>
        </w:rPr>
      </w:pPr>
    </w:p>
    <w:p w14:paraId="58DD89B4" w14:textId="08C2C098" w:rsidR="00243851" w:rsidRPr="00561E42" w:rsidRDefault="00A44913" w:rsidP="00A44913">
      <w:pPr>
        <w:spacing w:after="0" w:line="240" w:lineRule="auto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31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คอมพิวเตอร์กับใช้งานเครื่อง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สมาชิกหนึ่งคนเข้าใช้ใช้งานเครื่องได้หลายครั้ง ใช้งานเครื่องแต่ละครั้งถูกเข้าใช้โดยสมาชิกหนึ่งคน</w:t>
      </w:r>
    </w:p>
    <w:p w14:paraId="45F89888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6D006096" w14:textId="2E821EA2" w:rsidR="00243851" w:rsidRPr="00561E42" w:rsidRDefault="00243851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57804D12" wp14:editId="775710B7">
            <wp:extent cx="5272405" cy="486410"/>
            <wp:effectExtent l="0" t="0" r="4445" b="8890"/>
            <wp:docPr id="11" name="รูปภาพ 11" descr="ล่าสุดสุดสุดสุดสุด (14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ล่าสุดสุดสุดสุดสุด (14)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48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EE9137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3745AD25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33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สมาชิกกับเติมเงินสมาชิก</w:t>
      </w:r>
    </w:p>
    <w:p w14:paraId="071026D5" w14:textId="77777777" w:rsidR="00243851" w:rsidRPr="004044BD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11AE6A4F" w14:textId="3AABD8F6" w:rsidR="00773DED" w:rsidRDefault="00773DED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33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สมาชิกกับเติมเงินสมาชิก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สมาชิกหนึ่งคนเติมเงินเติมเงินสมาชิกได้หลายครั้ง เติมเงินสมาชิกแต่ละครั้งถูกเติมเงินโดยสมาชิกเพียงคนเดียว</w:t>
      </w:r>
      <w:r>
        <w:rPr>
          <w:rFonts w:ascii="TH SarabunPSK" w:hAnsi="TH SarabunPSK" w:cs="TH SarabunPSK"/>
          <w:color w:val="000000"/>
          <w:sz w:val="32"/>
          <w:szCs w:val="32"/>
        </w:rPr>
        <w:br w:type="page"/>
      </w:r>
    </w:p>
    <w:p w14:paraId="5730A38A" w14:textId="48DA55CE" w:rsidR="00243851" w:rsidRPr="00561E42" w:rsidRDefault="00243851" w:rsidP="00773D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70198E38" wp14:editId="0B0CAD55">
            <wp:extent cx="5276850" cy="485775"/>
            <wp:effectExtent l="0" t="0" r="0" b="9525"/>
            <wp:docPr id="10" name="รูปภาพ 10" descr="ล่าสุดของสุดอะ (1) (2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ล่าสุดของสุดอะ (1) (26)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5316F9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AA52466" w14:textId="77777777" w:rsidR="00243851" w:rsidRPr="00561E42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34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เติมเงินสมาชิกกับโบนัส</w:t>
      </w:r>
    </w:p>
    <w:p w14:paraId="0C724402" w14:textId="77777777" w:rsidR="00243851" w:rsidRPr="00417CAF" w:rsidRDefault="0024385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sz w:val="12"/>
          <w:szCs w:val="16"/>
        </w:rPr>
      </w:pPr>
    </w:p>
    <w:p w14:paraId="16A7CA3C" w14:textId="09A43C65" w:rsidR="00243851" w:rsidRPr="00561E42" w:rsidRDefault="004577C1" w:rsidP="000B4264">
      <w:pP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  <w:cs/>
        </w:rPr>
      </w:pPr>
      <w:r>
        <w:rPr>
          <w:rFonts w:ascii="TH SarabunPSK" w:hAnsi="TH SarabunPSK" w:cs="TH SarabunPSK"/>
          <w:color w:val="000000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34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ติมเงินสมาชิกกับโบนัส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การเติมเงินสมาชิกหนึ่งครั้งได้รับโบนัสหลายครั้ง โบนัสแต่ละครั้งจะถูกรับโดยการเติมเงินสมาชิกหนึ่งครั้ง</w:t>
      </w:r>
    </w:p>
    <w:p w14:paraId="3E061A8B" w14:textId="77777777" w:rsidR="00243851" w:rsidRPr="00561E42" w:rsidRDefault="00243851" w:rsidP="000B4264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/>
          <w:sz w:val="16"/>
          <w:szCs w:val="16"/>
        </w:rPr>
      </w:pPr>
    </w:p>
    <w:p w14:paraId="0B35098F" w14:textId="12BE2CB8" w:rsidR="00243851" w:rsidRPr="00561E42" w:rsidRDefault="004577C1" w:rsidP="004577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561E42">
        <w:rPr>
          <w:rFonts w:ascii="TH SarabunPSK" w:hAnsi="TH SarabunPSK" w:cs="TH SarabunPSK"/>
          <w:noProof/>
        </w:rPr>
        <w:drawing>
          <wp:inline distT="0" distB="0" distL="0" distR="0" wp14:anchorId="24C65CEC" wp14:editId="68E7878C">
            <wp:extent cx="5267325" cy="485775"/>
            <wp:effectExtent l="0" t="0" r="9525" b="9525"/>
            <wp:docPr id="9" name="รูปภาพ 9" descr="ล่าสุดของสุดอะ (1) (2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ล่าสุดของสุดอะ (1) (27)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5CF30" w14:textId="77777777" w:rsidR="004577C1" w:rsidRPr="004577C1" w:rsidRDefault="004577C1" w:rsidP="000B4264">
      <w:pPr>
        <w:spacing w:after="0" w:line="240" w:lineRule="auto"/>
        <w:ind w:firstLine="720"/>
        <w:jc w:val="center"/>
        <w:rPr>
          <w:rFonts w:ascii="TH SarabunPSK" w:hAnsi="TH SarabunPSK" w:cs="TH SarabunPSK"/>
          <w:b/>
          <w:bCs/>
          <w:sz w:val="16"/>
          <w:szCs w:val="16"/>
        </w:rPr>
      </w:pPr>
    </w:p>
    <w:p w14:paraId="53BCCFA3" w14:textId="5FB0A42E" w:rsidR="00F970C0" w:rsidRDefault="00243851" w:rsidP="00F970C0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hAnsi="TH SarabunPSK" w:cs="TH SarabunPSK"/>
          <w:sz w:val="32"/>
          <w:szCs w:val="32"/>
        </w:rPr>
        <w:t xml:space="preserve">3.34 </w:t>
      </w:r>
      <w:r w:rsidRPr="00561E42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เติมเงินสมาชิกกับสิทธิพิเศษ</w:t>
      </w:r>
    </w:p>
    <w:p w14:paraId="1697618A" w14:textId="77777777" w:rsidR="00F970C0" w:rsidRPr="00F970C0" w:rsidRDefault="00F970C0" w:rsidP="00F970C0">
      <w:pPr>
        <w:spacing w:after="0" w:line="240" w:lineRule="auto"/>
        <w:ind w:firstLine="720"/>
        <w:jc w:val="center"/>
        <w:rPr>
          <w:rFonts w:ascii="TH SarabunPSK" w:hAnsi="TH SarabunPSK" w:cs="TH SarabunPSK" w:hint="cs"/>
          <w:color w:val="000000"/>
          <w:sz w:val="16"/>
          <w:szCs w:val="16"/>
        </w:rPr>
      </w:pPr>
    </w:p>
    <w:p w14:paraId="7AD7283E" w14:textId="66984E55" w:rsidR="00FB041C" w:rsidRDefault="00F970C0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ภาพที่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3.34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วามสัมพันธ์ระหว่าง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เติมเงินสมาชิกกับสิทธิพิเศษ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ซึ่งมีความสัมพันธ์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บบ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</w:rPr>
        <w:t xml:space="preserve">1:M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จะเห็นได้ว่าเติมเงินสมาชิกหนึ่งครั้งเติมเงินโปรโมชั่น</w:t>
      </w:r>
    </w:p>
    <w:p w14:paraId="3B792111" w14:textId="77777777" w:rsidR="00260D89" w:rsidRPr="00260D89" w:rsidRDefault="00260D89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</w:p>
    <w:p w14:paraId="1A52E1B1" w14:textId="394566C5" w:rsidR="00842F67" w:rsidRDefault="00243851" w:rsidP="00842F67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16"/>
          <w:szCs w:val="16"/>
        </w:rPr>
      </w:pPr>
      <w:r w:rsidRPr="00561E42">
        <w:rPr>
          <w:rFonts w:ascii="TH SarabunPSK" w:hAnsi="TH SarabunPSK" w:cs="TH SarabunPSK"/>
          <w:b/>
          <w:bCs/>
          <w:sz w:val="40"/>
          <w:szCs w:val="40"/>
        </w:rPr>
        <w:t>3.10</w:t>
      </w:r>
      <w:r w:rsidRPr="00561E42">
        <w:rPr>
          <w:rFonts w:ascii="TH SarabunPSK" w:hAnsi="TH SarabunPSK" w:cs="TH SarabunPSK"/>
          <w:b/>
          <w:bCs/>
          <w:sz w:val="40"/>
          <w:szCs w:val="40"/>
          <w:cs/>
        </w:rPr>
        <w:t xml:space="preserve"> พจนานุกรมข้อมูล</w:t>
      </w:r>
    </w:p>
    <w:p w14:paraId="3684641D" w14:textId="77777777" w:rsidR="00853580" w:rsidRPr="00853580" w:rsidRDefault="00853580" w:rsidP="00842F67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7715E37" w14:textId="4FBBBCC9" w:rsidR="00243851" w:rsidRDefault="00260D89" w:rsidP="000B4264">
      <w:pPr>
        <w:spacing w:after="0" w:line="240" w:lineRule="auto"/>
        <w:jc w:val="thaiDistribute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 xml:space="preserve">ระบบจัดการร้านอินเทอร์เน็ต พัฒนาขึ้นโดยใช้ภาษาซีชาร์ป มีระบบจัดการฐานข้อมูลด้วย </w:t>
      </w:r>
      <w:r w:rsidR="00243851" w:rsidRPr="00561E42">
        <w:rPr>
          <w:rFonts w:ascii="TH SarabunPSK" w:hAnsi="TH SarabunPSK" w:cs="TH SarabunPSK"/>
          <w:sz w:val="32"/>
          <w:szCs w:val="32"/>
        </w:rPr>
        <w:t xml:space="preserve">MariaDB </w:t>
      </w:r>
      <w:r w:rsidR="00243851" w:rsidRPr="00561E42">
        <w:rPr>
          <w:rFonts w:ascii="TH SarabunPSK" w:hAnsi="TH SarabunPSK" w:cs="TH SarabunPSK"/>
          <w:sz w:val="32"/>
          <w:szCs w:val="32"/>
          <w:cs/>
        </w:rPr>
        <w:t>ซึ่งได้จัดทำความสัมพันธ์ระหว่างตาราง ในการจัดเก็บฐานข้อมูล</w:t>
      </w:r>
    </w:p>
    <w:p w14:paraId="27AB5416" w14:textId="77777777" w:rsidR="002F76BD" w:rsidRPr="002F76BD" w:rsidRDefault="002F76BD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20"/>
        </w:rPr>
      </w:pPr>
    </w:p>
    <w:p w14:paraId="66ABDEDF" w14:textId="77777777" w:rsidR="00D95B20" w:rsidRDefault="00D95B20" w:rsidP="000B4264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03385E1E" w14:textId="5CD15B63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3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ารางพนักงาน </w:t>
      </w:r>
      <w:r w:rsidRPr="00561E42">
        <w:rPr>
          <w:rFonts w:ascii="TH SarabunPSK" w:hAnsi="TH SarabunPSK" w:cs="TH SarabunPSK"/>
          <w:sz w:val="32"/>
          <w:szCs w:val="32"/>
        </w:rPr>
        <w:t xml:space="preserve">(staff) </w:t>
      </w:r>
    </w:p>
    <w:p w14:paraId="44DB67A3" w14:textId="7025E884" w:rsidR="00243851" w:rsidRDefault="00D95B20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ำอธิบายตาราง : อธิบายข้อมูลรายละเอียดพนักงาน ประกอบด้วย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795609C9" w14:textId="77777777" w:rsidR="00D95B20" w:rsidRPr="00561E42" w:rsidRDefault="00D95B20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8"/>
        <w:gridCol w:w="1371"/>
        <w:gridCol w:w="1319"/>
        <w:gridCol w:w="1270"/>
        <w:gridCol w:w="1254"/>
        <w:gridCol w:w="1394"/>
      </w:tblGrid>
      <w:tr w:rsidR="00243851" w:rsidRPr="00561E42" w14:paraId="65BEE488" w14:textId="77777777" w:rsidTr="00243851">
        <w:tc>
          <w:tcPr>
            <w:tcW w:w="1689" w:type="dxa"/>
            <w:shd w:val="clear" w:color="auto" w:fill="D9D9D9"/>
          </w:tcPr>
          <w:p w14:paraId="30239F1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404" w:type="dxa"/>
            <w:shd w:val="clear" w:color="auto" w:fill="D9D9D9"/>
          </w:tcPr>
          <w:p w14:paraId="619B557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60" w:type="dxa"/>
            <w:shd w:val="clear" w:color="auto" w:fill="D9D9D9"/>
          </w:tcPr>
          <w:p w14:paraId="1F2B09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329" w:type="dxa"/>
            <w:shd w:val="clear" w:color="auto" w:fill="D9D9D9"/>
          </w:tcPr>
          <w:p w14:paraId="511962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335" w:type="dxa"/>
            <w:shd w:val="clear" w:color="auto" w:fill="D9D9D9"/>
          </w:tcPr>
          <w:p w14:paraId="55E775C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405" w:type="dxa"/>
            <w:shd w:val="clear" w:color="auto" w:fill="D9D9D9"/>
          </w:tcPr>
          <w:p w14:paraId="2B9DF4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5FD1E330" w14:textId="77777777" w:rsidTr="00243851">
        <w:tc>
          <w:tcPr>
            <w:tcW w:w="1689" w:type="dxa"/>
            <w:shd w:val="clear" w:color="auto" w:fill="auto"/>
          </w:tcPr>
          <w:p w14:paraId="675235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id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57C8746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1360" w:type="dxa"/>
            <w:shd w:val="clear" w:color="auto" w:fill="auto"/>
          </w:tcPr>
          <w:p w14:paraId="4025813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29" w:type="dxa"/>
            <w:shd w:val="clear" w:color="auto" w:fill="auto"/>
          </w:tcPr>
          <w:p w14:paraId="79DBA6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335" w:type="dxa"/>
            <w:shd w:val="clear" w:color="auto" w:fill="auto"/>
          </w:tcPr>
          <w:p w14:paraId="7A7D1C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405" w:type="dxa"/>
            <w:shd w:val="clear" w:color="auto" w:fill="auto"/>
          </w:tcPr>
          <w:p w14:paraId="2CAC0F4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14EE137" w14:textId="77777777" w:rsidTr="00243851">
        <w:tc>
          <w:tcPr>
            <w:tcW w:w="1689" w:type="dxa"/>
            <w:shd w:val="clear" w:color="auto" w:fill="auto"/>
          </w:tcPr>
          <w:p w14:paraId="1205999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usernam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7BE1A73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1360" w:type="dxa"/>
            <w:shd w:val="clear" w:color="auto" w:fill="auto"/>
          </w:tcPr>
          <w:p w14:paraId="1AD9E5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344AAE0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3003DF6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1F9EFCA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81B7A05" w14:textId="77777777" w:rsidTr="00243851">
        <w:tc>
          <w:tcPr>
            <w:tcW w:w="1689" w:type="dxa"/>
            <w:shd w:val="clear" w:color="auto" w:fill="auto"/>
          </w:tcPr>
          <w:p w14:paraId="3A22D95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password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65F7C6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60" w:type="dxa"/>
            <w:shd w:val="clear" w:color="auto" w:fill="auto"/>
          </w:tcPr>
          <w:p w14:paraId="6D7B813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36183FD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5B57064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3498E1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663CFA2" w14:textId="77777777" w:rsidTr="00243851">
        <w:tc>
          <w:tcPr>
            <w:tcW w:w="1689" w:type="dxa"/>
            <w:shd w:val="clear" w:color="auto" w:fill="auto"/>
          </w:tcPr>
          <w:p w14:paraId="0124F8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nam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024BA85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60" w:type="dxa"/>
            <w:shd w:val="clear" w:color="auto" w:fill="auto"/>
          </w:tcPr>
          <w:p w14:paraId="2B86DBB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6FA8D2D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335" w:type="dxa"/>
            <w:shd w:val="clear" w:color="auto" w:fill="auto"/>
          </w:tcPr>
          <w:p w14:paraId="3AAD3F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2378A52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C339EEE" w14:textId="77777777" w:rsidTr="00243851">
        <w:tc>
          <w:tcPr>
            <w:tcW w:w="1689" w:type="dxa"/>
            <w:shd w:val="clear" w:color="auto" w:fill="auto"/>
          </w:tcPr>
          <w:p w14:paraId="1E21623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nicknam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01C225E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ล่น</w:t>
            </w:r>
          </w:p>
        </w:tc>
        <w:tc>
          <w:tcPr>
            <w:tcW w:w="1360" w:type="dxa"/>
            <w:shd w:val="clear" w:color="auto" w:fill="auto"/>
          </w:tcPr>
          <w:p w14:paraId="10342E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3CEDED6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0EB925C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6FEB98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CE4BBC1" w14:textId="77777777" w:rsidTr="00243851">
        <w:tc>
          <w:tcPr>
            <w:tcW w:w="1689" w:type="dxa"/>
            <w:shd w:val="clear" w:color="auto" w:fill="auto"/>
          </w:tcPr>
          <w:p w14:paraId="2364E36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lastnam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7074E9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60" w:type="dxa"/>
            <w:shd w:val="clear" w:color="auto" w:fill="auto"/>
          </w:tcPr>
          <w:p w14:paraId="50304E6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683C248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335" w:type="dxa"/>
            <w:shd w:val="clear" w:color="auto" w:fill="auto"/>
          </w:tcPr>
          <w:p w14:paraId="66520C7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74B5C8C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8843D4D" w14:textId="77777777" w:rsidTr="00243851">
        <w:tc>
          <w:tcPr>
            <w:tcW w:w="1689" w:type="dxa"/>
            <w:shd w:val="clear" w:color="auto" w:fill="auto"/>
          </w:tcPr>
          <w:p w14:paraId="6E03DB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birthday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2501842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เกิด</w:t>
            </w:r>
          </w:p>
        </w:tc>
        <w:tc>
          <w:tcPr>
            <w:tcW w:w="1360" w:type="dxa"/>
            <w:shd w:val="clear" w:color="auto" w:fill="auto"/>
          </w:tcPr>
          <w:p w14:paraId="46386C6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7DA415F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1AEAACE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37F8A2A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20FDDB7" w14:textId="77777777" w:rsidTr="00243851">
        <w:tc>
          <w:tcPr>
            <w:tcW w:w="1689" w:type="dxa"/>
            <w:shd w:val="clear" w:color="auto" w:fill="auto"/>
          </w:tcPr>
          <w:p w14:paraId="643097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address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371DC7A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1360" w:type="dxa"/>
            <w:shd w:val="clear" w:color="auto" w:fill="auto"/>
          </w:tcPr>
          <w:p w14:paraId="0C80ED5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491D173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55</w:t>
            </w:r>
          </w:p>
        </w:tc>
        <w:tc>
          <w:tcPr>
            <w:tcW w:w="1335" w:type="dxa"/>
            <w:shd w:val="clear" w:color="auto" w:fill="auto"/>
          </w:tcPr>
          <w:p w14:paraId="7C115EB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416A9CD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680541A" w14:textId="77777777" w:rsidTr="00243851">
        <w:tc>
          <w:tcPr>
            <w:tcW w:w="1689" w:type="dxa"/>
            <w:shd w:val="clear" w:color="auto" w:fill="auto"/>
          </w:tcPr>
          <w:p w14:paraId="25B987C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id_card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5999BB8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บัตร</w:t>
            </w:r>
          </w:p>
          <w:p w14:paraId="79BBD74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ประชาชน</w:t>
            </w:r>
          </w:p>
        </w:tc>
        <w:tc>
          <w:tcPr>
            <w:tcW w:w="1360" w:type="dxa"/>
            <w:shd w:val="clear" w:color="auto" w:fill="auto"/>
          </w:tcPr>
          <w:p w14:paraId="363F73B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3B47567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335" w:type="dxa"/>
            <w:shd w:val="clear" w:color="auto" w:fill="auto"/>
          </w:tcPr>
          <w:p w14:paraId="3ACC563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4C15418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8DFED77" w14:textId="77777777" w:rsidTr="00243851">
        <w:tc>
          <w:tcPr>
            <w:tcW w:w="1689" w:type="dxa"/>
            <w:shd w:val="clear" w:color="auto" w:fill="auto"/>
          </w:tcPr>
          <w:p w14:paraId="642744C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tel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518696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บอร์โทร</w:t>
            </w:r>
          </w:p>
        </w:tc>
        <w:tc>
          <w:tcPr>
            <w:tcW w:w="1360" w:type="dxa"/>
            <w:shd w:val="clear" w:color="auto" w:fill="auto"/>
          </w:tcPr>
          <w:p w14:paraId="334C8C0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1AA3D81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1335" w:type="dxa"/>
            <w:shd w:val="clear" w:color="auto" w:fill="auto"/>
          </w:tcPr>
          <w:p w14:paraId="1AA56FA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57BA15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2B5D8D3" w14:textId="77777777" w:rsidTr="00243851">
        <w:tc>
          <w:tcPr>
            <w:tcW w:w="1689" w:type="dxa"/>
            <w:shd w:val="clear" w:color="auto" w:fill="auto"/>
          </w:tcPr>
          <w:p w14:paraId="61A5BBD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email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2E24A14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60" w:type="dxa"/>
            <w:shd w:val="clear" w:color="auto" w:fill="auto"/>
          </w:tcPr>
          <w:p w14:paraId="4E4C80D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67F722E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335" w:type="dxa"/>
            <w:shd w:val="clear" w:color="auto" w:fill="auto"/>
          </w:tcPr>
          <w:p w14:paraId="0F02C24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77E2CBE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EE1E2C9" w14:textId="77777777" w:rsidTr="00243851">
        <w:tc>
          <w:tcPr>
            <w:tcW w:w="1689" w:type="dxa"/>
            <w:shd w:val="clear" w:color="auto" w:fill="auto"/>
          </w:tcPr>
          <w:p w14:paraId="254C0A9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c_dat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713E367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1360" w:type="dxa"/>
            <w:shd w:val="clear" w:color="auto" w:fill="auto"/>
          </w:tcPr>
          <w:p w14:paraId="7ABB57C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002264B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427DFBE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76365ED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FAA9B4B" w14:textId="77777777" w:rsidTr="00243851">
        <w:tc>
          <w:tcPr>
            <w:tcW w:w="1689" w:type="dxa"/>
            <w:shd w:val="clear" w:color="auto" w:fill="auto"/>
          </w:tcPr>
          <w:p w14:paraId="5AC5E9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s_dat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75A71A7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ริ่มใช้</w:t>
            </w:r>
          </w:p>
        </w:tc>
        <w:tc>
          <w:tcPr>
            <w:tcW w:w="1360" w:type="dxa"/>
            <w:shd w:val="clear" w:color="auto" w:fill="auto"/>
          </w:tcPr>
          <w:p w14:paraId="26AF1B8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26BFCAD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26D611F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7D7C2BD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496678C" w14:textId="77777777" w:rsidTr="00243851">
        <w:tc>
          <w:tcPr>
            <w:tcW w:w="1689" w:type="dxa"/>
            <w:shd w:val="clear" w:color="auto" w:fill="auto"/>
          </w:tcPr>
          <w:p w14:paraId="6F144B1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staff_e_date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78925A3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ิ้นสุด</w:t>
            </w:r>
          </w:p>
        </w:tc>
        <w:tc>
          <w:tcPr>
            <w:tcW w:w="1360" w:type="dxa"/>
            <w:shd w:val="clear" w:color="auto" w:fill="auto"/>
          </w:tcPr>
          <w:p w14:paraId="219C09A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29" w:type="dxa"/>
            <w:shd w:val="clear" w:color="auto" w:fill="auto"/>
          </w:tcPr>
          <w:p w14:paraId="7A2B60D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35" w:type="dxa"/>
            <w:shd w:val="clear" w:color="auto" w:fill="auto"/>
          </w:tcPr>
          <w:p w14:paraId="6D2F57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5" w:type="dxa"/>
            <w:shd w:val="clear" w:color="auto" w:fill="auto"/>
          </w:tcPr>
          <w:p w14:paraId="4C3B938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2C4E88A" w14:textId="77777777" w:rsidTr="00243851">
        <w:tc>
          <w:tcPr>
            <w:tcW w:w="1689" w:type="dxa"/>
            <w:shd w:val="clear" w:color="auto" w:fill="auto"/>
          </w:tcPr>
          <w:p w14:paraId="390F3BB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id</w:t>
            </w:r>
            <w:proofErr w:type="spellEnd"/>
          </w:p>
        </w:tc>
        <w:tc>
          <w:tcPr>
            <w:tcW w:w="1404" w:type="dxa"/>
            <w:shd w:val="clear" w:color="auto" w:fill="auto"/>
          </w:tcPr>
          <w:p w14:paraId="18732E8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กลุ่ม</w:t>
            </w:r>
          </w:p>
        </w:tc>
        <w:tc>
          <w:tcPr>
            <w:tcW w:w="1360" w:type="dxa"/>
            <w:shd w:val="clear" w:color="auto" w:fill="auto"/>
          </w:tcPr>
          <w:p w14:paraId="15CDCB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29" w:type="dxa"/>
            <w:shd w:val="clear" w:color="auto" w:fill="auto"/>
          </w:tcPr>
          <w:p w14:paraId="12F9B75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335" w:type="dxa"/>
            <w:shd w:val="clear" w:color="auto" w:fill="auto"/>
          </w:tcPr>
          <w:p w14:paraId="10FBBE4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405" w:type="dxa"/>
            <w:shd w:val="clear" w:color="auto" w:fill="auto"/>
          </w:tcPr>
          <w:p w14:paraId="24BF87A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user_group</w:t>
            </w:r>
            <w:proofErr w:type="spellEnd"/>
          </w:p>
        </w:tc>
      </w:tr>
    </w:tbl>
    <w:p w14:paraId="3719D72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ารางสมาชิก </w:t>
      </w:r>
      <w:r w:rsidRPr="00561E42">
        <w:rPr>
          <w:rFonts w:ascii="TH SarabunPSK" w:hAnsi="TH SarabunPSK" w:cs="TH SarabunPSK"/>
          <w:sz w:val="32"/>
          <w:szCs w:val="32"/>
        </w:rPr>
        <w:t>(member)</w:t>
      </w:r>
    </w:p>
    <w:p w14:paraId="756048B6" w14:textId="52F9EAAF" w:rsidR="00243851" w:rsidRPr="00561E42" w:rsidRDefault="00AE3D60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</w:t>
      </w:r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คำอธิบายตาราง : อธิบายข้อมูลรายละเอียดสมาชิก ประกอบด้วย</w:t>
      </w:r>
      <w:proofErr w:type="spellStart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="00243851"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09D261E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94"/>
        <w:gridCol w:w="1271"/>
        <w:gridCol w:w="961"/>
        <w:gridCol w:w="726"/>
        <w:gridCol w:w="731"/>
        <w:gridCol w:w="1313"/>
      </w:tblGrid>
      <w:tr w:rsidR="00243851" w:rsidRPr="00561E42" w14:paraId="0EB5FAD6" w14:textId="77777777" w:rsidTr="00243851">
        <w:tc>
          <w:tcPr>
            <w:tcW w:w="3439" w:type="dxa"/>
            <w:shd w:val="clear" w:color="auto" w:fill="D9D9D9"/>
          </w:tcPr>
          <w:p w14:paraId="6701E7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01" w:type="dxa"/>
            <w:shd w:val="clear" w:color="auto" w:fill="D9D9D9"/>
          </w:tcPr>
          <w:p w14:paraId="4F07EB4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967" w:type="dxa"/>
            <w:shd w:val="clear" w:color="auto" w:fill="D9D9D9"/>
          </w:tcPr>
          <w:p w14:paraId="7DD9DB6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730" w:type="dxa"/>
            <w:shd w:val="clear" w:color="auto" w:fill="D9D9D9"/>
          </w:tcPr>
          <w:p w14:paraId="29C406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768" w:type="dxa"/>
            <w:shd w:val="clear" w:color="auto" w:fill="D9D9D9"/>
          </w:tcPr>
          <w:p w14:paraId="603DC3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317" w:type="dxa"/>
            <w:shd w:val="clear" w:color="auto" w:fill="D9D9D9"/>
          </w:tcPr>
          <w:p w14:paraId="3C93D74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32B0F802" w14:textId="77777777" w:rsidTr="00243851">
        <w:tc>
          <w:tcPr>
            <w:tcW w:w="3439" w:type="dxa"/>
            <w:shd w:val="clear" w:color="auto" w:fill="auto"/>
          </w:tcPr>
          <w:p w14:paraId="7664A0E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id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0D7CE05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967" w:type="dxa"/>
            <w:shd w:val="clear" w:color="auto" w:fill="auto"/>
          </w:tcPr>
          <w:p w14:paraId="0AB6FBD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30" w:type="dxa"/>
            <w:shd w:val="clear" w:color="auto" w:fill="auto"/>
          </w:tcPr>
          <w:p w14:paraId="28E739B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768" w:type="dxa"/>
            <w:shd w:val="clear" w:color="auto" w:fill="auto"/>
          </w:tcPr>
          <w:p w14:paraId="499E3BE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17" w:type="dxa"/>
            <w:shd w:val="clear" w:color="auto" w:fill="auto"/>
          </w:tcPr>
          <w:p w14:paraId="566D1AF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5E1A769" w14:textId="77777777" w:rsidTr="00243851">
        <w:tc>
          <w:tcPr>
            <w:tcW w:w="3439" w:type="dxa"/>
            <w:shd w:val="clear" w:color="auto" w:fill="auto"/>
          </w:tcPr>
          <w:p w14:paraId="4A2742F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usernam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5F41AA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967" w:type="dxa"/>
            <w:shd w:val="clear" w:color="auto" w:fill="auto"/>
          </w:tcPr>
          <w:p w14:paraId="753F214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11EC386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2E3C5CE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5CC5A8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3C5D055" w14:textId="77777777" w:rsidTr="00243851">
        <w:tc>
          <w:tcPr>
            <w:tcW w:w="3439" w:type="dxa"/>
            <w:shd w:val="clear" w:color="auto" w:fill="auto"/>
          </w:tcPr>
          <w:p w14:paraId="5CE038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password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20F6430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967" w:type="dxa"/>
            <w:shd w:val="clear" w:color="auto" w:fill="auto"/>
          </w:tcPr>
          <w:p w14:paraId="22775C6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5821DA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25D4BB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6D3B374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89D4F7B" w14:textId="77777777" w:rsidTr="00243851">
        <w:tc>
          <w:tcPr>
            <w:tcW w:w="3439" w:type="dxa"/>
            <w:shd w:val="clear" w:color="auto" w:fill="auto"/>
          </w:tcPr>
          <w:p w14:paraId="26D5FF7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nam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7AB5F64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967" w:type="dxa"/>
            <w:shd w:val="clear" w:color="auto" w:fill="auto"/>
          </w:tcPr>
          <w:p w14:paraId="31B60C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300F93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768" w:type="dxa"/>
            <w:shd w:val="clear" w:color="auto" w:fill="auto"/>
          </w:tcPr>
          <w:p w14:paraId="6087FD6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5C12644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8370E43" w14:textId="77777777" w:rsidTr="00243851">
        <w:tc>
          <w:tcPr>
            <w:tcW w:w="3439" w:type="dxa"/>
            <w:shd w:val="clear" w:color="auto" w:fill="auto"/>
          </w:tcPr>
          <w:p w14:paraId="55FF062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nicknam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339C42F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ล่น</w:t>
            </w:r>
          </w:p>
        </w:tc>
        <w:tc>
          <w:tcPr>
            <w:tcW w:w="967" w:type="dxa"/>
            <w:shd w:val="clear" w:color="auto" w:fill="auto"/>
          </w:tcPr>
          <w:p w14:paraId="0CC2B39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246F52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5DAA077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5EEE54C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111AA22" w14:textId="77777777" w:rsidTr="00243851">
        <w:tc>
          <w:tcPr>
            <w:tcW w:w="3439" w:type="dxa"/>
            <w:shd w:val="clear" w:color="auto" w:fill="auto"/>
          </w:tcPr>
          <w:p w14:paraId="732B147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lastnam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56BD7B2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967" w:type="dxa"/>
            <w:shd w:val="clear" w:color="auto" w:fill="auto"/>
          </w:tcPr>
          <w:p w14:paraId="3E29E06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6793B95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768" w:type="dxa"/>
            <w:shd w:val="clear" w:color="auto" w:fill="auto"/>
          </w:tcPr>
          <w:p w14:paraId="293965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19E714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CF589F3" w14:textId="77777777" w:rsidTr="00243851">
        <w:tc>
          <w:tcPr>
            <w:tcW w:w="3439" w:type="dxa"/>
            <w:shd w:val="clear" w:color="auto" w:fill="auto"/>
          </w:tcPr>
          <w:p w14:paraId="2DB8C06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birthday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23BA18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เกิด</w:t>
            </w:r>
          </w:p>
        </w:tc>
        <w:tc>
          <w:tcPr>
            <w:tcW w:w="967" w:type="dxa"/>
            <w:shd w:val="clear" w:color="auto" w:fill="auto"/>
          </w:tcPr>
          <w:p w14:paraId="3546A08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718919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33A842D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59195C4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3069EC4" w14:textId="77777777" w:rsidTr="00243851">
        <w:tc>
          <w:tcPr>
            <w:tcW w:w="3439" w:type="dxa"/>
            <w:shd w:val="clear" w:color="auto" w:fill="auto"/>
          </w:tcPr>
          <w:p w14:paraId="32BA02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address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250560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967" w:type="dxa"/>
            <w:shd w:val="clear" w:color="auto" w:fill="auto"/>
          </w:tcPr>
          <w:p w14:paraId="5A5B48D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7B05E7B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55</w:t>
            </w:r>
          </w:p>
        </w:tc>
        <w:tc>
          <w:tcPr>
            <w:tcW w:w="768" w:type="dxa"/>
            <w:shd w:val="clear" w:color="auto" w:fill="auto"/>
          </w:tcPr>
          <w:p w14:paraId="2C98787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7051F3E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CF6C407" w14:textId="77777777" w:rsidTr="00243851">
        <w:tc>
          <w:tcPr>
            <w:tcW w:w="3439" w:type="dxa"/>
            <w:shd w:val="clear" w:color="auto" w:fill="auto"/>
          </w:tcPr>
          <w:p w14:paraId="000581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id_card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6E40EDE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บัตร</w:t>
            </w:r>
          </w:p>
          <w:p w14:paraId="4BF2BEC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ประชาชน</w:t>
            </w:r>
          </w:p>
        </w:tc>
        <w:tc>
          <w:tcPr>
            <w:tcW w:w="967" w:type="dxa"/>
            <w:shd w:val="clear" w:color="auto" w:fill="auto"/>
          </w:tcPr>
          <w:p w14:paraId="3A8EEC6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180F35A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768" w:type="dxa"/>
            <w:shd w:val="clear" w:color="auto" w:fill="auto"/>
          </w:tcPr>
          <w:p w14:paraId="1A894D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205C38A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33A6420" w14:textId="77777777" w:rsidTr="00243851">
        <w:tc>
          <w:tcPr>
            <w:tcW w:w="3439" w:type="dxa"/>
            <w:shd w:val="clear" w:color="auto" w:fill="auto"/>
          </w:tcPr>
          <w:p w14:paraId="71CAF41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tel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1203155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บอร์โทร</w:t>
            </w:r>
          </w:p>
        </w:tc>
        <w:tc>
          <w:tcPr>
            <w:tcW w:w="967" w:type="dxa"/>
            <w:shd w:val="clear" w:color="auto" w:fill="auto"/>
          </w:tcPr>
          <w:p w14:paraId="1B573FC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7D3617C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20</w:t>
            </w:r>
          </w:p>
        </w:tc>
        <w:tc>
          <w:tcPr>
            <w:tcW w:w="768" w:type="dxa"/>
            <w:shd w:val="clear" w:color="auto" w:fill="auto"/>
          </w:tcPr>
          <w:p w14:paraId="1F3ACB0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2D8C1CD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E4F93C7" w14:textId="77777777" w:rsidTr="00243851">
        <w:tc>
          <w:tcPr>
            <w:tcW w:w="3439" w:type="dxa"/>
            <w:shd w:val="clear" w:color="auto" w:fill="auto"/>
          </w:tcPr>
          <w:p w14:paraId="222016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email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440D69C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967" w:type="dxa"/>
            <w:shd w:val="clear" w:color="auto" w:fill="auto"/>
          </w:tcPr>
          <w:p w14:paraId="51A0A3C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1AB70B7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768" w:type="dxa"/>
            <w:shd w:val="clear" w:color="auto" w:fill="auto"/>
          </w:tcPr>
          <w:p w14:paraId="7B40953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77A98B3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BBD670F" w14:textId="77777777" w:rsidTr="00243851">
        <w:tc>
          <w:tcPr>
            <w:tcW w:w="3439" w:type="dxa"/>
            <w:shd w:val="clear" w:color="auto" w:fill="auto"/>
          </w:tcPr>
          <w:p w14:paraId="0DE5136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c_dat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2827508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67" w:type="dxa"/>
            <w:shd w:val="clear" w:color="auto" w:fill="auto"/>
          </w:tcPr>
          <w:p w14:paraId="0748542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7CD06C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62CEF8E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3930AF2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EB53DE8" w14:textId="77777777" w:rsidTr="00243851">
        <w:tc>
          <w:tcPr>
            <w:tcW w:w="3439" w:type="dxa"/>
            <w:shd w:val="clear" w:color="auto" w:fill="auto"/>
          </w:tcPr>
          <w:p w14:paraId="4C275A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s_dat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1CD2643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ริ่มใช้</w:t>
            </w:r>
          </w:p>
        </w:tc>
        <w:tc>
          <w:tcPr>
            <w:tcW w:w="967" w:type="dxa"/>
            <w:shd w:val="clear" w:color="auto" w:fill="auto"/>
          </w:tcPr>
          <w:p w14:paraId="4E5AE58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102510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78FF02A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6A16FB5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9FFA63B" w14:textId="77777777" w:rsidTr="00243851">
        <w:tc>
          <w:tcPr>
            <w:tcW w:w="3439" w:type="dxa"/>
            <w:shd w:val="clear" w:color="auto" w:fill="auto"/>
          </w:tcPr>
          <w:p w14:paraId="5A14A61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e_date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65341A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ิ้นสุด</w:t>
            </w:r>
          </w:p>
        </w:tc>
        <w:tc>
          <w:tcPr>
            <w:tcW w:w="967" w:type="dxa"/>
            <w:shd w:val="clear" w:color="auto" w:fill="auto"/>
          </w:tcPr>
          <w:p w14:paraId="1AFB5D6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730" w:type="dxa"/>
            <w:shd w:val="clear" w:color="auto" w:fill="auto"/>
          </w:tcPr>
          <w:p w14:paraId="383C2DC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768" w:type="dxa"/>
            <w:shd w:val="clear" w:color="auto" w:fill="auto"/>
          </w:tcPr>
          <w:p w14:paraId="77B5564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02BBCEF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9763941" w14:textId="77777777" w:rsidTr="00243851">
        <w:tc>
          <w:tcPr>
            <w:tcW w:w="3439" w:type="dxa"/>
            <w:shd w:val="clear" w:color="auto" w:fill="auto"/>
          </w:tcPr>
          <w:p w14:paraId="5F9910B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credit_limit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0E23CB0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ำกัดเงินยืม</w:t>
            </w:r>
          </w:p>
        </w:tc>
        <w:tc>
          <w:tcPr>
            <w:tcW w:w="967" w:type="dxa"/>
            <w:shd w:val="clear" w:color="auto" w:fill="auto"/>
          </w:tcPr>
          <w:p w14:paraId="0E3161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730" w:type="dxa"/>
            <w:shd w:val="clear" w:color="auto" w:fill="auto"/>
          </w:tcPr>
          <w:p w14:paraId="17774D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68" w:type="dxa"/>
            <w:shd w:val="clear" w:color="auto" w:fill="auto"/>
          </w:tcPr>
          <w:p w14:paraId="56E6644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17" w:type="dxa"/>
            <w:shd w:val="clear" w:color="auto" w:fill="auto"/>
          </w:tcPr>
          <w:p w14:paraId="5FA1B3A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9DB3C2E" w14:textId="77777777" w:rsidTr="00243851">
        <w:tc>
          <w:tcPr>
            <w:tcW w:w="3439" w:type="dxa"/>
            <w:shd w:val="clear" w:color="auto" w:fill="auto"/>
          </w:tcPr>
          <w:p w14:paraId="277F4ACE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_create_by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596592A8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cs/>
              </w:rPr>
            </w:pPr>
            <w:r w:rsidRPr="00561E42">
              <w:rPr>
                <w:rFonts w:ascii="TH SarabunPSK" w:hAnsi="TH SarabunPSK" w:cs="TH SarabunPSK"/>
                <w:cs/>
              </w:rPr>
              <w:t>สร้างโดย</w:t>
            </w:r>
          </w:p>
        </w:tc>
        <w:tc>
          <w:tcPr>
            <w:tcW w:w="967" w:type="dxa"/>
            <w:shd w:val="clear" w:color="auto" w:fill="auto"/>
          </w:tcPr>
          <w:p w14:paraId="28B81E5C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30" w:type="dxa"/>
            <w:shd w:val="clear" w:color="auto" w:fill="auto"/>
          </w:tcPr>
          <w:p w14:paraId="3A717568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</w:rPr>
            </w:pPr>
            <w:r w:rsidRPr="00561E42">
              <w:rPr>
                <w:rFonts w:ascii="TH SarabunPSK" w:hAnsi="TH SarabunPSK" w:cs="TH SarabunPSK"/>
              </w:rPr>
              <w:t>5</w:t>
            </w:r>
          </w:p>
        </w:tc>
        <w:tc>
          <w:tcPr>
            <w:tcW w:w="768" w:type="dxa"/>
            <w:shd w:val="clear" w:color="auto" w:fill="auto"/>
          </w:tcPr>
          <w:p w14:paraId="2DB1E349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17" w:type="dxa"/>
            <w:shd w:val="clear" w:color="auto" w:fill="auto"/>
          </w:tcPr>
          <w:p w14:paraId="1C692C75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taff</w:t>
            </w:r>
          </w:p>
        </w:tc>
      </w:tr>
      <w:tr w:rsidR="00243851" w:rsidRPr="00561E42" w14:paraId="59667794" w14:textId="77777777" w:rsidTr="00243851">
        <w:tc>
          <w:tcPr>
            <w:tcW w:w="3439" w:type="dxa"/>
            <w:shd w:val="clear" w:color="auto" w:fill="auto"/>
          </w:tcPr>
          <w:p w14:paraId="3AA0629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id</w:t>
            </w:r>
            <w:proofErr w:type="spellEnd"/>
          </w:p>
        </w:tc>
        <w:tc>
          <w:tcPr>
            <w:tcW w:w="1301" w:type="dxa"/>
            <w:shd w:val="clear" w:color="auto" w:fill="auto"/>
          </w:tcPr>
          <w:p w14:paraId="35F3F9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กลุ่ม</w:t>
            </w:r>
          </w:p>
        </w:tc>
        <w:tc>
          <w:tcPr>
            <w:tcW w:w="967" w:type="dxa"/>
            <w:shd w:val="clear" w:color="auto" w:fill="auto"/>
          </w:tcPr>
          <w:p w14:paraId="6BC3F6D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730" w:type="dxa"/>
            <w:shd w:val="clear" w:color="auto" w:fill="auto"/>
          </w:tcPr>
          <w:p w14:paraId="57E21C4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768" w:type="dxa"/>
            <w:shd w:val="clear" w:color="auto" w:fill="auto"/>
          </w:tcPr>
          <w:p w14:paraId="1863BF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17" w:type="dxa"/>
            <w:shd w:val="clear" w:color="auto" w:fill="auto"/>
          </w:tcPr>
          <w:p w14:paraId="45AB584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user_group</w:t>
            </w:r>
            <w:proofErr w:type="spellEnd"/>
          </w:p>
        </w:tc>
      </w:tr>
    </w:tbl>
    <w:p w14:paraId="4B06562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 </w:t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5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ตารางคูปอง </w:t>
      </w:r>
      <w:r w:rsidRPr="00561E42">
        <w:rPr>
          <w:rFonts w:ascii="TH SarabunPSK" w:hAnsi="TH SarabunPSK" w:cs="TH SarabunPSK"/>
          <w:sz w:val="32"/>
          <w:szCs w:val="32"/>
        </w:rPr>
        <w:t>(coupon)</w:t>
      </w:r>
    </w:p>
    <w:p w14:paraId="4D24443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คำอธิบายตาราง : อธิบายข้อมูลรายละเอียดคูปอง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035A3D0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77"/>
        <w:gridCol w:w="1248"/>
        <w:gridCol w:w="918"/>
        <w:gridCol w:w="698"/>
        <w:gridCol w:w="658"/>
        <w:gridCol w:w="1697"/>
      </w:tblGrid>
      <w:tr w:rsidR="00243851" w:rsidRPr="00561E42" w14:paraId="6AB95A70" w14:textId="77777777" w:rsidTr="00243851">
        <w:tc>
          <w:tcPr>
            <w:tcW w:w="3274" w:type="dxa"/>
            <w:shd w:val="clear" w:color="auto" w:fill="D9D9D9"/>
          </w:tcPr>
          <w:p w14:paraId="37E4658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288" w:type="dxa"/>
            <w:shd w:val="clear" w:color="auto" w:fill="D9D9D9"/>
          </w:tcPr>
          <w:p w14:paraId="50189F8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918" w:type="dxa"/>
            <w:shd w:val="clear" w:color="auto" w:fill="D9D9D9"/>
          </w:tcPr>
          <w:p w14:paraId="5BADA91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651" w:type="dxa"/>
            <w:shd w:val="clear" w:color="auto" w:fill="D9D9D9"/>
          </w:tcPr>
          <w:p w14:paraId="303C61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694" w:type="dxa"/>
            <w:shd w:val="clear" w:color="auto" w:fill="D9D9D9"/>
          </w:tcPr>
          <w:p w14:paraId="177CC60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697" w:type="dxa"/>
            <w:shd w:val="clear" w:color="auto" w:fill="D9D9D9"/>
          </w:tcPr>
          <w:p w14:paraId="28C6B92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2BE0F4B8" w14:textId="77777777" w:rsidTr="00243851">
        <w:tc>
          <w:tcPr>
            <w:tcW w:w="3274" w:type="dxa"/>
            <w:shd w:val="clear" w:color="auto" w:fill="auto"/>
          </w:tcPr>
          <w:p w14:paraId="63CF7C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id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29D56C9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คูปอง</w:t>
            </w:r>
          </w:p>
        </w:tc>
        <w:tc>
          <w:tcPr>
            <w:tcW w:w="918" w:type="dxa"/>
            <w:shd w:val="clear" w:color="auto" w:fill="auto"/>
          </w:tcPr>
          <w:p w14:paraId="7BB2923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51" w:type="dxa"/>
            <w:shd w:val="clear" w:color="auto" w:fill="auto"/>
          </w:tcPr>
          <w:p w14:paraId="0CA1751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694" w:type="dxa"/>
            <w:shd w:val="clear" w:color="auto" w:fill="auto"/>
          </w:tcPr>
          <w:p w14:paraId="2915FD7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697" w:type="dxa"/>
            <w:shd w:val="clear" w:color="auto" w:fill="auto"/>
          </w:tcPr>
          <w:p w14:paraId="4BA8F58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3D14F7E" w14:textId="77777777" w:rsidTr="00243851">
        <w:tc>
          <w:tcPr>
            <w:tcW w:w="3274" w:type="dxa"/>
            <w:shd w:val="clear" w:color="auto" w:fill="auto"/>
          </w:tcPr>
          <w:p w14:paraId="701910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username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0C8DBC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918" w:type="dxa"/>
            <w:shd w:val="clear" w:color="auto" w:fill="auto"/>
          </w:tcPr>
          <w:p w14:paraId="3477F41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51" w:type="dxa"/>
            <w:shd w:val="clear" w:color="auto" w:fill="auto"/>
          </w:tcPr>
          <w:p w14:paraId="78DCF57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694" w:type="dxa"/>
            <w:shd w:val="clear" w:color="auto" w:fill="auto"/>
          </w:tcPr>
          <w:p w14:paraId="4FC1DCE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97" w:type="dxa"/>
            <w:shd w:val="clear" w:color="auto" w:fill="auto"/>
          </w:tcPr>
          <w:p w14:paraId="5B4366F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C51676E" w14:textId="77777777" w:rsidTr="00243851">
        <w:tc>
          <w:tcPr>
            <w:tcW w:w="3274" w:type="dxa"/>
            <w:shd w:val="clear" w:color="auto" w:fill="auto"/>
          </w:tcPr>
          <w:p w14:paraId="4FE37F1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password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658FB24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918" w:type="dxa"/>
            <w:shd w:val="clear" w:color="auto" w:fill="auto"/>
          </w:tcPr>
          <w:p w14:paraId="54B64F1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51" w:type="dxa"/>
            <w:shd w:val="clear" w:color="auto" w:fill="auto"/>
          </w:tcPr>
          <w:p w14:paraId="7104F94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694" w:type="dxa"/>
            <w:shd w:val="clear" w:color="auto" w:fill="auto"/>
          </w:tcPr>
          <w:p w14:paraId="66DBDD0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97" w:type="dxa"/>
            <w:shd w:val="clear" w:color="auto" w:fill="auto"/>
          </w:tcPr>
          <w:p w14:paraId="1BBC27D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C6D2AEF" w14:textId="77777777" w:rsidTr="00243851">
        <w:tc>
          <w:tcPr>
            <w:tcW w:w="3274" w:type="dxa"/>
            <w:shd w:val="clear" w:color="auto" w:fill="auto"/>
          </w:tcPr>
          <w:p w14:paraId="79F9B84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c_date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7C1E98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18" w:type="dxa"/>
            <w:shd w:val="clear" w:color="auto" w:fill="auto"/>
          </w:tcPr>
          <w:p w14:paraId="3CDC1F4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51" w:type="dxa"/>
            <w:shd w:val="clear" w:color="auto" w:fill="auto"/>
          </w:tcPr>
          <w:p w14:paraId="63A9709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694" w:type="dxa"/>
            <w:shd w:val="clear" w:color="auto" w:fill="auto"/>
          </w:tcPr>
          <w:p w14:paraId="765028D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97" w:type="dxa"/>
            <w:shd w:val="clear" w:color="auto" w:fill="auto"/>
          </w:tcPr>
          <w:p w14:paraId="7C3C9D5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AFCDAC7" w14:textId="77777777" w:rsidTr="00243851">
        <w:tc>
          <w:tcPr>
            <w:tcW w:w="3274" w:type="dxa"/>
            <w:shd w:val="clear" w:color="auto" w:fill="auto"/>
          </w:tcPr>
          <w:p w14:paraId="4314F74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s_date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166035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ริ่มใช้</w:t>
            </w:r>
          </w:p>
        </w:tc>
        <w:tc>
          <w:tcPr>
            <w:tcW w:w="918" w:type="dxa"/>
            <w:shd w:val="clear" w:color="auto" w:fill="auto"/>
          </w:tcPr>
          <w:p w14:paraId="03E09CD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51" w:type="dxa"/>
            <w:shd w:val="clear" w:color="auto" w:fill="auto"/>
          </w:tcPr>
          <w:p w14:paraId="5AED27B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694" w:type="dxa"/>
            <w:shd w:val="clear" w:color="auto" w:fill="auto"/>
          </w:tcPr>
          <w:p w14:paraId="571961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97" w:type="dxa"/>
            <w:shd w:val="clear" w:color="auto" w:fill="auto"/>
          </w:tcPr>
          <w:p w14:paraId="03CD031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62CA1AB" w14:textId="77777777" w:rsidTr="00243851">
        <w:tc>
          <w:tcPr>
            <w:tcW w:w="3274" w:type="dxa"/>
            <w:shd w:val="clear" w:color="auto" w:fill="auto"/>
          </w:tcPr>
          <w:p w14:paraId="0161F87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e_date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268482C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ิ้นสุด</w:t>
            </w:r>
          </w:p>
        </w:tc>
        <w:tc>
          <w:tcPr>
            <w:tcW w:w="918" w:type="dxa"/>
            <w:shd w:val="clear" w:color="auto" w:fill="auto"/>
          </w:tcPr>
          <w:p w14:paraId="4499FEE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51" w:type="dxa"/>
            <w:shd w:val="clear" w:color="auto" w:fill="auto"/>
          </w:tcPr>
          <w:p w14:paraId="62D5F8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694" w:type="dxa"/>
            <w:shd w:val="clear" w:color="auto" w:fill="auto"/>
          </w:tcPr>
          <w:p w14:paraId="45B37D9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97" w:type="dxa"/>
            <w:shd w:val="clear" w:color="auto" w:fill="auto"/>
          </w:tcPr>
          <w:p w14:paraId="11E4EB8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94EF8E5" w14:textId="77777777" w:rsidTr="00243851">
        <w:tc>
          <w:tcPr>
            <w:tcW w:w="3274" w:type="dxa"/>
            <w:shd w:val="clear" w:color="auto" w:fill="auto"/>
          </w:tcPr>
          <w:p w14:paraId="4942C7C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_create_by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21F61E8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ร้างโดย</w:t>
            </w:r>
          </w:p>
        </w:tc>
        <w:tc>
          <w:tcPr>
            <w:tcW w:w="918" w:type="dxa"/>
            <w:shd w:val="clear" w:color="auto" w:fill="auto"/>
          </w:tcPr>
          <w:p w14:paraId="79FD7AE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51" w:type="dxa"/>
            <w:shd w:val="clear" w:color="auto" w:fill="auto"/>
          </w:tcPr>
          <w:p w14:paraId="0C60DEA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694" w:type="dxa"/>
            <w:shd w:val="clear" w:color="auto" w:fill="auto"/>
          </w:tcPr>
          <w:p w14:paraId="7B4AE537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97" w:type="dxa"/>
            <w:shd w:val="clear" w:color="auto" w:fill="auto"/>
          </w:tcPr>
          <w:p w14:paraId="0348576F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taff</w:t>
            </w:r>
          </w:p>
        </w:tc>
      </w:tr>
      <w:tr w:rsidR="00243851" w:rsidRPr="00561E42" w14:paraId="04AC9DD4" w14:textId="77777777" w:rsidTr="00243851">
        <w:tc>
          <w:tcPr>
            <w:tcW w:w="3274" w:type="dxa"/>
            <w:shd w:val="clear" w:color="auto" w:fill="auto"/>
          </w:tcPr>
          <w:p w14:paraId="35AF2C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id</w:t>
            </w:r>
            <w:proofErr w:type="spellEnd"/>
          </w:p>
        </w:tc>
        <w:tc>
          <w:tcPr>
            <w:tcW w:w="1288" w:type="dxa"/>
            <w:shd w:val="clear" w:color="auto" w:fill="auto"/>
          </w:tcPr>
          <w:p w14:paraId="1C3EBA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ตั้งค่า</w:t>
            </w:r>
          </w:p>
          <w:p w14:paraId="2D7309C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ูปอง</w:t>
            </w:r>
          </w:p>
        </w:tc>
        <w:tc>
          <w:tcPr>
            <w:tcW w:w="918" w:type="dxa"/>
            <w:shd w:val="clear" w:color="auto" w:fill="auto"/>
          </w:tcPr>
          <w:p w14:paraId="314B582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51" w:type="dxa"/>
            <w:shd w:val="clear" w:color="auto" w:fill="auto"/>
          </w:tcPr>
          <w:p w14:paraId="3281E53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694" w:type="dxa"/>
            <w:shd w:val="clear" w:color="auto" w:fill="auto"/>
          </w:tcPr>
          <w:p w14:paraId="3C42BA3B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97" w:type="dxa"/>
            <w:shd w:val="clear" w:color="auto" w:fill="auto"/>
          </w:tcPr>
          <w:p w14:paraId="66EF4811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tion_coupon</w:t>
            </w:r>
            <w:proofErr w:type="spellEnd"/>
          </w:p>
        </w:tc>
      </w:tr>
    </w:tbl>
    <w:p w14:paraId="6D2F85D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532E48F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6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ารางเติมเงินสมาชิก </w:t>
      </w:r>
      <w:r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561E42">
        <w:rPr>
          <w:rFonts w:ascii="TH SarabunPSK" w:hAnsi="TH SarabunPSK" w:cs="TH SarabunPSK"/>
          <w:sz w:val="32"/>
          <w:szCs w:val="32"/>
        </w:rPr>
        <w:t>member_top_up</w:t>
      </w:r>
      <w:proofErr w:type="spellEnd"/>
      <w:r w:rsidRPr="00561E42">
        <w:rPr>
          <w:rFonts w:ascii="TH SarabunPSK" w:hAnsi="TH SarabunPSK" w:cs="TH SarabunPSK"/>
          <w:sz w:val="32"/>
          <w:szCs w:val="32"/>
        </w:rPr>
        <w:t>)</w:t>
      </w:r>
    </w:p>
    <w:p w14:paraId="77695ED2" w14:textId="038D66A0" w:rsidR="00243851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t xml:space="preserve">      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คำอธิบายตาราง : อธิบายข้อมูลรายละเอียดเติมเงินสมาชิก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62A6BAED" w14:textId="77777777" w:rsidR="00B70447" w:rsidRPr="00B70447" w:rsidRDefault="00B70447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88"/>
        <w:gridCol w:w="1307"/>
        <w:gridCol w:w="1084"/>
        <w:gridCol w:w="911"/>
        <w:gridCol w:w="913"/>
        <w:gridCol w:w="1293"/>
      </w:tblGrid>
      <w:tr w:rsidR="00243851" w:rsidRPr="00561E42" w14:paraId="4A28D8D2" w14:textId="77777777" w:rsidTr="00243851">
        <w:tc>
          <w:tcPr>
            <w:tcW w:w="2885" w:type="dxa"/>
            <w:shd w:val="clear" w:color="auto" w:fill="D9D9D9"/>
          </w:tcPr>
          <w:p w14:paraId="206783F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37" w:type="dxa"/>
            <w:shd w:val="clear" w:color="auto" w:fill="D9D9D9"/>
          </w:tcPr>
          <w:p w14:paraId="3E3E874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103" w:type="dxa"/>
            <w:shd w:val="clear" w:color="auto" w:fill="D9D9D9"/>
          </w:tcPr>
          <w:p w14:paraId="7FD976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935" w:type="dxa"/>
            <w:shd w:val="clear" w:color="auto" w:fill="D9D9D9"/>
          </w:tcPr>
          <w:p w14:paraId="549F462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963" w:type="dxa"/>
            <w:shd w:val="clear" w:color="auto" w:fill="D9D9D9"/>
          </w:tcPr>
          <w:p w14:paraId="7D53E5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299" w:type="dxa"/>
            <w:shd w:val="clear" w:color="auto" w:fill="D9D9D9"/>
          </w:tcPr>
          <w:p w14:paraId="168D6A0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5039C2C7" w14:textId="77777777" w:rsidTr="00243851">
        <w:tc>
          <w:tcPr>
            <w:tcW w:w="2885" w:type="dxa"/>
            <w:shd w:val="clear" w:color="auto" w:fill="auto"/>
          </w:tcPr>
          <w:p w14:paraId="1C12C11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id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168555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เติมเงิน</w:t>
            </w:r>
          </w:p>
        </w:tc>
        <w:tc>
          <w:tcPr>
            <w:tcW w:w="1103" w:type="dxa"/>
            <w:shd w:val="clear" w:color="auto" w:fill="auto"/>
          </w:tcPr>
          <w:p w14:paraId="14269104" w14:textId="5300A7B2" w:rsidR="00243851" w:rsidRPr="00561E42" w:rsidRDefault="000313E5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</w:t>
            </w:r>
            <w:r w:rsidR="00243851" w:rsidRPr="00561E42">
              <w:rPr>
                <w:rFonts w:ascii="TH SarabunPSK" w:hAnsi="TH SarabunPSK" w:cs="TH SarabunPSK"/>
                <w:sz w:val="32"/>
                <w:szCs w:val="32"/>
              </w:rPr>
              <w:t>nt</w:t>
            </w:r>
          </w:p>
        </w:tc>
        <w:tc>
          <w:tcPr>
            <w:tcW w:w="935" w:type="dxa"/>
            <w:shd w:val="clear" w:color="auto" w:fill="auto"/>
          </w:tcPr>
          <w:p w14:paraId="26960DB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63" w:type="dxa"/>
            <w:shd w:val="clear" w:color="auto" w:fill="auto"/>
          </w:tcPr>
          <w:p w14:paraId="6598CEF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99" w:type="dxa"/>
            <w:shd w:val="clear" w:color="auto" w:fill="auto"/>
          </w:tcPr>
          <w:p w14:paraId="3249B1E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0A78114" w14:textId="77777777" w:rsidTr="00243851">
        <w:tc>
          <w:tcPr>
            <w:tcW w:w="2885" w:type="dxa"/>
            <w:shd w:val="clear" w:color="auto" w:fill="auto"/>
          </w:tcPr>
          <w:p w14:paraId="52F2356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member_id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30F81DA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103" w:type="dxa"/>
            <w:shd w:val="clear" w:color="auto" w:fill="auto"/>
          </w:tcPr>
          <w:p w14:paraId="3995F94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35" w:type="dxa"/>
            <w:shd w:val="clear" w:color="auto" w:fill="auto"/>
          </w:tcPr>
          <w:p w14:paraId="498873A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63" w:type="dxa"/>
            <w:shd w:val="clear" w:color="auto" w:fill="auto"/>
          </w:tcPr>
          <w:p w14:paraId="12C8BD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99" w:type="dxa"/>
            <w:shd w:val="clear" w:color="auto" w:fill="auto"/>
          </w:tcPr>
          <w:p w14:paraId="3A238B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</w:t>
            </w:r>
          </w:p>
        </w:tc>
      </w:tr>
      <w:tr w:rsidR="00243851" w:rsidRPr="00561E42" w14:paraId="05EE5BB5" w14:textId="77777777" w:rsidTr="00243851">
        <w:tc>
          <w:tcPr>
            <w:tcW w:w="2885" w:type="dxa"/>
            <w:shd w:val="clear" w:color="auto" w:fill="auto"/>
          </w:tcPr>
          <w:p w14:paraId="350F988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by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325A8E9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เติม</w:t>
            </w:r>
          </w:p>
        </w:tc>
        <w:tc>
          <w:tcPr>
            <w:tcW w:w="1103" w:type="dxa"/>
            <w:shd w:val="clear" w:color="auto" w:fill="auto"/>
          </w:tcPr>
          <w:p w14:paraId="571C1FC3" w14:textId="15A9B97D" w:rsidR="00243851" w:rsidRPr="00561E42" w:rsidRDefault="000313E5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</w:t>
            </w:r>
            <w:r w:rsidR="00243851" w:rsidRPr="00561E42">
              <w:rPr>
                <w:rFonts w:ascii="TH SarabunPSK" w:hAnsi="TH SarabunPSK" w:cs="TH SarabunPSK"/>
                <w:sz w:val="32"/>
                <w:szCs w:val="32"/>
              </w:rPr>
              <w:t>nt</w:t>
            </w:r>
          </w:p>
        </w:tc>
        <w:tc>
          <w:tcPr>
            <w:tcW w:w="935" w:type="dxa"/>
            <w:shd w:val="clear" w:color="auto" w:fill="auto"/>
          </w:tcPr>
          <w:p w14:paraId="6CFB5E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63" w:type="dxa"/>
            <w:shd w:val="clear" w:color="auto" w:fill="auto"/>
          </w:tcPr>
          <w:p w14:paraId="0259073F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99" w:type="dxa"/>
            <w:shd w:val="clear" w:color="auto" w:fill="auto"/>
          </w:tcPr>
          <w:p w14:paraId="2C77AB2B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taff</w:t>
            </w:r>
          </w:p>
        </w:tc>
      </w:tr>
      <w:tr w:rsidR="00243851" w:rsidRPr="00561E42" w14:paraId="612BB0BA" w14:textId="77777777" w:rsidTr="00243851">
        <w:tc>
          <w:tcPr>
            <w:tcW w:w="2885" w:type="dxa"/>
            <w:shd w:val="clear" w:color="auto" w:fill="auto"/>
          </w:tcPr>
          <w:p w14:paraId="2440D3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ordinal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65EC3D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รั้งที่เติม</w:t>
            </w:r>
          </w:p>
        </w:tc>
        <w:tc>
          <w:tcPr>
            <w:tcW w:w="1103" w:type="dxa"/>
            <w:shd w:val="clear" w:color="auto" w:fill="auto"/>
          </w:tcPr>
          <w:p w14:paraId="32FAC465" w14:textId="765D91CA" w:rsidR="00243851" w:rsidRPr="00561E42" w:rsidRDefault="000313E5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</w:t>
            </w:r>
            <w:r w:rsidR="00243851" w:rsidRPr="00561E42">
              <w:rPr>
                <w:rFonts w:ascii="TH SarabunPSK" w:hAnsi="TH SarabunPSK" w:cs="TH SarabunPSK"/>
                <w:sz w:val="32"/>
                <w:szCs w:val="32"/>
              </w:rPr>
              <w:t>nt</w:t>
            </w:r>
          </w:p>
        </w:tc>
        <w:tc>
          <w:tcPr>
            <w:tcW w:w="935" w:type="dxa"/>
            <w:shd w:val="clear" w:color="auto" w:fill="auto"/>
          </w:tcPr>
          <w:p w14:paraId="594D25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963" w:type="dxa"/>
            <w:shd w:val="clear" w:color="auto" w:fill="auto"/>
          </w:tcPr>
          <w:p w14:paraId="7FA7F5F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9" w:type="dxa"/>
            <w:shd w:val="clear" w:color="auto" w:fill="auto"/>
          </w:tcPr>
          <w:p w14:paraId="6993AB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AE434B8" w14:textId="77777777" w:rsidTr="00243851">
        <w:tc>
          <w:tcPr>
            <w:tcW w:w="2885" w:type="dxa"/>
            <w:shd w:val="clear" w:color="auto" w:fill="auto"/>
          </w:tcPr>
          <w:p w14:paraId="6427B1B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real_amount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61DA047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จริง</w:t>
            </w:r>
          </w:p>
        </w:tc>
        <w:tc>
          <w:tcPr>
            <w:tcW w:w="1103" w:type="dxa"/>
            <w:shd w:val="clear" w:color="auto" w:fill="auto"/>
          </w:tcPr>
          <w:p w14:paraId="03E9FF2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935" w:type="dxa"/>
            <w:shd w:val="clear" w:color="auto" w:fill="auto"/>
          </w:tcPr>
          <w:p w14:paraId="42EF59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63" w:type="dxa"/>
            <w:shd w:val="clear" w:color="auto" w:fill="auto"/>
          </w:tcPr>
          <w:p w14:paraId="733C3E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9" w:type="dxa"/>
            <w:shd w:val="clear" w:color="auto" w:fill="auto"/>
          </w:tcPr>
          <w:p w14:paraId="6931E9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C54814F" w14:textId="77777777" w:rsidTr="00243851">
        <w:tc>
          <w:tcPr>
            <w:tcW w:w="2885" w:type="dxa"/>
            <w:shd w:val="clear" w:color="auto" w:fill="auto"/>
          </w:tcPr>
          <w:p w14:paraId="5FC7545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free_amount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7CFBF4E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ฟรี</w:t>
            </w:r>
          </w:p>
        </w:tc>
        <w:tc>
          <w:tcPr>
            <w:tcW w:w="1103" w:type="dxa"/>
            <w:shd w:val="clear" w:color="auto" w:fill="auto"/>
          </w:tcPr>
          <w:p w14:paraId="68EF5DE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935" w:type="dxa"/>
            <w:shd w:val="clear" w:color="auto" w:fill="auto"/>
          </w:tcPr>
          <w:p w14:paraId="41F2E11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63" w:type="dxa"/>
            <w:shd w:val="clear" w:color="auto" w:fill="auto"/>
          </w:tcPr>
          <w:p w14:paraId="1DB28F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9" w:type="dxa"/>
            <w:shd w:val="clear" w:color="auto" w:fill="auto"/>
          </w:tcPr>
          <w:p w14:paraId="6633CD3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FE63B7A" w14:textId="77777777" w:rsidTr="00243851">
        <w:tc>
          <w:tcPr>
            <w:tcW w:w="2885" w:type="dxa"/>
            <w:shd w:val="clear" w:color="auto" w:fill="auto"/>
          </w:tcPr>
          <w:p w14:paraId="00F194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debt_amount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4EE3AC7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หนี้</w:t>
            </w:r>
          </w:p>
        </w:tc>
        <w:tc>
          <w:tcPr>
            <w:tcW w:w="1103" w:type="dxa"/>
            <w:shd w:val="clear" w:color="auto" w:fill="auto"/>
          </w:tcPr>
          <w:p w14:paraId="0F5C25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935" w:type="dxa"/>
            <w:shd w:val="clear" w:color="auto" w:fill="auto"/>
          </w:tcPr>
          <w:p w14:paraId="5D1B581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63" w:type="dxa"/>
            <w:shd w:val="clear" w:color="auto" w:fill="auto"/>
          </w:tcPr>
          <w:p w14:paraId="7D1042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9" w:type="dxa"/>
            <w:shd w:val="clear" w:color="auto" w:fill="auto"/>
          </w:tcPr>
          <w:p w14:paraId="73C88D6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ABC2F5E" w14:textId="77777777" w:rsidTr="00243851">
        <w:tc>
          <w:tcPr>
            <w:tcW w:w="2885" w:type="dxa"/>
            <w:shd w:val="clear" w:color="auto" w:fill="auto"/>
          </w:tcPr>
          <w:p w14:paraId="6E84B00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pay_debt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7361EE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จ่ายหนี้</w:t>
            </w:r>
          </w:p>
        </w:tc>
        <w:tc>
          <w:tcPr>
            <w:tcW w:w="1103" w:type="dxa"/>
            <w:shd w:val="clear" w:color="auto" w:fill="auto"/>
          </w:tcPr>
          <w:p w14:paraId="0F0215F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935" w:type="dxa"/>
            <w:shd w:val="clear" w:color="auto" w:fill="auto"/>
          </w:tcPr>
          <w:p w14:paraId="5E1176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63" w:type="dxa"/>
            <w:shd w:val="clear" w:color="auto" w:fill="auto"/>
          </w:tcPr>
          <w:p w14:paraId="5F06862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9" w:type="dxa"/>
            <w:shd w:val="clear" w:color="auto" w:fill="auto"/>
          </w:tcPr>
          <w:p w14:paraId="1855B2E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814F249" w14:textId="77777777" w:rsidTr="00243851">
        <w:tc>
          <w:tcPr>
            <w:tcW w:w="2885" w:type="dxa"/>
            <w:shd w:val="clear" w:color="auto" w:fill="auto"/>
          </w:tcPr>
          <w:p w14:paraId="1071E38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bonus_id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7C322BE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โบนัส</w:t>
            </w:r>
          </w:p>
        </w:tc>
        <w:tc>
          <w:tcPr>
            <w:tcW w:w="1103" w:type="dxa"/>
            <w:shd w:val="clear" w:color="auto" w:fill="auto"/>
          </w:tcPr>
          <w:p w14:paraId="2BCAF47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35" w:type="dxa"/>
            <w:shd w:val="clear" w:color="auto" w:fill="auto"/>
          </w:tcPr>
          <w:p w14:paraId="24105D7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63" w:type="dxa"/>
            <w:shd w:val="clear" w:color="auto" w:fill="auto"/>
          </w:tcPr>
          <w:p w14:paraId="22DE132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99" w:type="dxa"/>
            <w:shd w:val="clear" w:color="auto" w:fill="auto"/>
          </w:tcPr>
          <w:p w14:paraId="3C912A6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bonus</w:t>
            </w:r>
          </w:p>
        </w:tc>
      </w:tr>
      <w:tr w:rsidR="00243851" w:rsidRPr="00561E42" w14:paraId="1E8BF819" w14:textId="77777777" w:rsidTr="00243851">
        <w:tc>
          <w:tcPr>
            <w:tcW w:w="2885" w:type="dxa"/>
            <w:shd w:val="clear" w:color="auto" w:fill="auto"/>
          </w:tcPr>
          <w:p w14:paraId="469FA2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promotion_id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75365D5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</w:p>
          <w:p w14:paraId="41A84AB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โปรโมชั่น</w:t>
            </w:r>
          </w:p>
        </w:tc>
        <w:tc>
          <w:tcPr>
            <w:tcW w:w="1103" w:type="dxa"/>
            <w:shd w:val="clear" w:color="auto" w:fill="auto"/>
          </w:tcPr>
          <w:p w14:paraId="704652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35" w:type="dxa"/>
            <w:shd w:val="clear" w:color="auto" w:fill="auto"/>
          </w:tcPr>
          <w:p w14:paraId="54C5955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63" w:type="dxa"/>
            <w:shd w:val="clear" w:color="auto" w:fill="auto"/>
          </w:tcPr>
          <w:p w14:paraId="3AFEC01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99" w:type="dxa"/>
            <w:shd w:val="clear" w:color="auto" w:fill="auto"/>
          </w:tcPr>
          <w:p w14:paraId="5A1CD10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romotion</w:t>
            </w:r>
          </w:p>
        </w:tc>
      </w:tr>
      <w:tr w:rsidR="00243851" w:rsidRPr="00561E42" w14:paraId="17459623" w14:textId="77777777" w:rsidTr="00243851">
        <w:tc>
          <w:tcPr>
            <w:tcW w:w="2885" w:type="dxa"/>
            <w:shd w:val="clear" w:color="auto" w:fill="auto"/>
          </w:tcPr>
          <w:p w14:paraId="7AB9A8E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mt_date</w:t>
            </w:r>
            <w:proofErr w:type="spellEnd"/>
          </w:p>
        </w:tc>
        <w:tc>
          <w:tcPr>
            <w:tcW w:w="1337" w:type="dxa"/>
            <w:shd w:val="clear" w:color="auto" w:fill="auto"/>
          </w:tcPr>
          <w:p w14:paraId="3F918D3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</w:t>
            </w:r>
          </w:p>
        </w:tc>
        <w:tc>
          <w:tcPr>
            <w:tcW w:w="1103" w:type="dxa"/>
            <w:shd w:val="clear" w:color="auto" w:fill="auto"/>
          </w:tcPr>
          <w:p w14:paraId="4DE46FF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935" w:type="dxa"/>
            <w:shd w:val="clear" w:color="auto" w:fill="auto"/>
          </w:tcPr>
          <w:p w14:paraId="4FA76A6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963" w:type="dxa"/>
            <w:shd w:val="clear" w:color="auto" w:fill="auto"/>
          </w:tcPr>
          <w:p w14:paraId="64A918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9" w:type="dxa"/>
            <w:shd w:val="clear" w:color="auto" w:fill="auto"/>
          </w:tcPr>
          <w:p w14:paraId="462868B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39D80E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C66DCA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7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ารางเติมเงินคูปอง </w:t>
      </w:r>
      <w:r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561E42">
        <w:rPr>
          <w:rFonts w:ascii="TH SarabunPSK" w:hAnsi="TH SarabunPSK" w:cs="TH SarabunPSK"/>
          <w:sz w:val="32"/>
          <w:szCs w:val="32"/>
        </w:rPr>
        <w:t>coupon_top_up</w:t>
      </w:r>
      <w:proofErr w:type="spellEnd"/>
      <w:r w:rsidRPr="00561E42">
        <w:rPr>
          <w:rFonts w:ascii="TH SarabunPSK" w:hAnsi="TH SarabunPSK" w:cs="TH SarabunPSK"/>
          <w:sz w:val="32"/>
          <w:szCs w:val="32"/>
        </w:rPr>
        <w:t>)</w:t>
      </w:r>
    </w:p>
    <w:p w14:paraId="012B0DF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เติมเงินคูปอง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6BC391C6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12"/>
        <w:gridCol w:w="1317"/>
        <w:gridCol w:w="1110"/>
        <w:gridCol w:w="949"/>
        <w:gridCol w:w="953"/>
        <w:gridCol w:w="1255"/>
      </w:tblGrid>
      <w:tr w:rsidR="00243851" w:rsidRPr="00561E42" w14:paraId="07A43A4E" w14:textId="77777777" w:rsidTr="00243851">
        <w:tc>
          <w:tcPr>
            <w:tcW w:w="2799" w:type="dxa"/>
            <w:shd w:val="clear" w:color="auto" w:fill="D9D9D9"/>
          </w:tcPr>
          <w:p w14:paraId="48BC38F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43" w:type="dxa"/>
            <w:shd w:val="clear" w:color="auto" w:fill="D9D9D9"/>
          </w:tcPr>
          <w:p w14:paraId="77E3220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128" w:type="dxa"/>
            <w:shd w:val="clear" w:color="auto" w:fill="D9D9D9"/>
          </w:tcPr>
          <w:p w14:paraId="5F9DDB8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972" w:type="dxa"/>
            <w:shd w:val="clear" w:color="auto" w:fill="D9D9D9"/>
          </w:tcPr>
          <w:p w14:paraId="45FCD5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998" w:type="dxa"/>
            <w:shd w:val="clear" w:color="auto" w:fill="D9D9D9"/>
          </w:tcPr>
          <w:p w14:paraId="0F9AD72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282" w:type="dxa"/>
            <w:shd w:val="clear" w:color="auto" w:fill="D9D9D9"/>
          </w:tcPr>
          <w:p w14:paraId="423BB53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0BF39198" w14:textId="77777777" w:rsidTr="00243851">
        <w:tc>
          <w:tcPr>
            <w:tcW w:w="2799" w:type="dxa"/>
            <w:shd w:val="clear" w:color="auto" w:fill="auto"/>
          </w:tcPr>
          <w:p w14:paraId="425D79B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id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1712F78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เติมเงิน</w:t>
            </w:r>
          </w:p>
        </w:tc>
        <w:tc>
          <w:tcPr>
            <w:tcW w:w="1128" w:type="dxa"/>
            <w:shd w:val="clear" w:color="auto" w:fill="auto"/>
          </w:tcPr>
          <w:p w14:paraId="4DAE1F8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72" w:type="dxa"/>
            <w:shd w:val="clear" w:color="auto" w:fill="auto"/>
          </w:tcPr>
          <w:p w14:paraId="2BFB533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98" w:type="dxa"/>
            <w:shd w:val="clear" w:color="auto" w:fill="auto"/>
          </w:tcPr>
          <w:p w14:paraId="63B3EC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82" w:type="dxa"/>
            <w:shd w:val="clear" w:color="auto" w:fill="auto"/>
          </w:tcPr>
          <w:p w14:paraId="088C5DB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FF0482A" w14:textId="77777777" w:rsidTr="00243851">
        <w:tc>
          <w:tcPr>
            <w:tcW w:w="2799" w:type="dxa"/>
            <w:shd w:val="clear" w:color="auto" w:fill="auto"/>
          </w:tcPr>
          <w:p w14:paraId="1A25277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coupon_id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1E6809B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คูปอง</w:t>
            </w:r>
          </w:p>
        </w:tc>
        <w:tc>
          <w:tcPr>
            <w:tcW w:w="1128" w:type="dxa"/>
            <w:shd w:val="clear" w:color="auto" w:fill="auto"/>
          </w:tcPr>
          <w:p w14:paraId="1849E3F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72" w:type="dxa"/>
            <w:shd w:val="clear" w:color="auto" w:fill="auto"/>
          </w:tcPr>
          <w:p w14:paraId="65BB217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98" w:type="dxa"/>
            <w:shd w:val="clear" w:color="auto" w:fill="auto"/>
          </w:tcPr>
          <w:p w14:paraId="56FFCEE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82" w:type="dxa"/>
            <w:shd w:val="clear" w:color="auto" w:fill="auto"/>
          </w:tcPr>
          <w:p w14:paraId="2EB1A41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</w:t>
            </w:r>
          </w:p>
        </w:tc>
      </w:tr>
      <w:tr w:rsidR="00243851" w:rsidRPr="00561E42" w14:paraId="5CAB8CCE" w14:textId="77777777" w:rsidTr="00243851">
        <w:tc>
          <w:tcPr>
            <w:tcW w:w="2799" w:type="dxa"/>
            <w:shd w:val="clear" w:color="auto" w:fill="auto"/>
          </w:tcPr>
          <w:p w14:paraId="700D563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by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4AB23A0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เติม</w:t>
            </w:r>
          </w:p>
        </w:tc>
        <w:tc>
          <w:tcPr>
            <w:tcW w:w="1128" w:type="dxa"/>
            <w:shd w:val="clear" w:color="auto" w:fill="auto"/>
          </w:tcPr>
          <w:p w14:paraId="3269E11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72" w:type="dxa"/>
            <w:shd w:val="clear" w:color="auto" w:fill="auto"/>
          </w:tcPr>
          <w:p w14:paraId="22EDC7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998" w:type="dxa"/>
            <w:shd w:val="clear" w:color="auto" w:fill="auto"/>
          </w:tcPr>
          <w:p w14:paraId="170EAC39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82" w:type="dxa"/>
            <w:shd w:val="clear" w:color="auto" w:fill="auto"/>
          </w:tcPr>
          <w:p w14:paraId="28F1BB4F" w14:textId="77777777" w:rsidR="00243851" w:rsidRPr="00561E42" w:rsidRDefault="00243851" w:rsidP="000B4264">
            <w:pPr>
              <w:spacing w:after="0" w:line="240" w:lineRule="auto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staff</w:t>
            </w:r>
          </w:p>
        </w:tc>
      </w:tr>
      <w:tr w:rsidR="00243851" w:rsidRPr="00561E42" w14:paraId="6A377BEB" w14:textId="77777777" w:rsidTr="00243851">
        <w:tc>
          <w:tcPr>
            <w:tcW w:w="2799" w:type="dxa"/>
            <w:shd w:val="clear" w:color="auto" w:fill="auto"/>
          </w:tcPr>
          <w:p w14:paraId="3C45A32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ordinal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5690498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รั้งที่เติม</w:t>
            </w:r>
          </w:p>
        </w:tc>
        <w:tc>
          <w:tcPr>
            <w:tcW w:w="1128" w:type="dxa"/>
            <w:shd w:val="clear" w:color="auto" w:fill="auto"/>
          </w:tcPr>
          <w:p w14:paraId="7862D69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972" w:type="dxa"/>
            <w:shd w:val="clear" w:color="auto" w:fill="auto"/>
          </w:tcPr>
          <w:p w14:paraId="02CFC21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998" w:type="dxa"/>
            <w:shd w:val="clear" w:color="auto" w:fill="auto"/>
          </w:tcPr>
          <w:p w14:paraId="7756A93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82" w:type="dxa"/>
            <w:shd w:val="clear" w:color="auto" w:fill="auto"/>
          </w:tcPr>
          <w:p w14:paraId="52A6F5F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D56D744" w14:textId="77777777" w:rsidTr="00243851">
        <w:tc>
          <w:tcPr>
            <w:tcW w:w="2799" w:type="dxa"/>
            <w:shd w:val="clear" w:color="auto" w:fill="auto"/>
          </w:tcPr>
          <w:p w14:paraId="6D99C92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real_amount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3FC5B9E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จริง</w:t>
            </w:r>
          </w:p>
        </w:tc>
        <w:tc>
          <w:tcPr>
            <w:tcW w:w="1128" w:type="dxa"/>
            <w:shd w:val="clear" w:color="auto" w:fill="auto"/>
          </w:tcPr>
          <w:p w14:paraId="1F798E5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972" w:type="dxa"/>
            <w:shd w:val="clear" w:color="auto" w:fill="auto"/>
          </w:tcPr>
          <w:p w14:paraId="155654A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98" w:type="dxa"/>
            <w:shd w:val="clear" w:color="auto" w:fill="auto"/>
          </w:tcPr>
          <w:p w14:paraId="2BFA7B9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82" w:type="dxa"/>
            <w:shd w:val="clear" w:color="auto" w:fill="auto"/>
          </w:tcPr>
          <w:p w14:paraId="4363F9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C969A95" w14:textId="77777777" w:rsidTr="00243851">
        <w:tc>
          <w:tcPr>
            <w:tcW w:w="2799" w:type="dxa"/>
            <w:shd w:val="clear" w:color="auto" w:fill="auto"/>
          </w:tcPr>
          <w:p w14:paraId="378D40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free_amount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40F3C87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ฟรี</w:t>
            </w:r>
          </w:p>
        </w:tc>
        <w:tc>
          <w:tcPr>
            <w:tcW w:w="1128" w:type="dxa"/>
            <w:shd w:val="clear" w:color="auto" w:fill="auto"/>
          </w:tcPr>
          <w:p w14:paraId="635EF8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972" w:type="dxa"/>
            <w:shd w:val="clear" w:color="auto" w:fill="auto"/>
          </w:tcPr>
          <w:p w14:paraId="4D71A88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98" w:type="dxa"/>
            <w:shd w:val="clear" w:color="auto" w:fill="auto"/>
          </w:tcPr>
          <w:p w14:paraId="1C5A966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82" w:type="dxa"/>
            <w:shd w:val="clear" w:color="auto" w:fill="auto"/>
          </w:tcPr>
          <w:p w14:paraId="5A4823E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ACCE5AA" w14:textId="77777777" w:rsidTr="00243851">
        <w:tc>
          <w:tcPr>
            <w:tcW w:w="2799" w:type="dxa"/>
            <w:shd w:val="clear" w:color="auto" w:fill="auto"/>
          </w:tcPr>
          <w:p w14:paraId="58B5000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ct_date</w:t>
            </w:r>
            <w:proofErr w:type="spellEnd"/>
          </w:p>
        </w:tc>
        <w:tc>
          <w:tcPr>
            <w:tcW w:w="1343" w:type="dxa"/>
            <w:shd w:val="clear" w:color="auto" w:fill="auto"/>
          </w:tcPr>
          <w:p w14:paraId="32CFB5D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</w:t>
            </w:r>
          </w:p>
        </w:tc>
        <w:tc>
          <w:tcPr>
            <w:tcW w:w="1128" w:type="dxa"/>
            <w:shd w:val="clear" w:color="auto" w:fill="auto"/>
          </w:tcPr>
          <w:p w14:paraId="6580892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972" w:type="dxa"/>
            <w:shd w:val="clear" w:color="auto" w:fill="auto"/>
          </w:tcPr>
          <w:p w14:paraId="0F1B25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998" w:type="dxa"/>
            <w:shd w:val="clear" w:color="auto" w:fill="auto"/>
          </w:tcPr>
          <w:p w14:paraId="1F69CCF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82" w:type="dxa"/>
            <w:shd w:val="clear" w:color="auto" w:fill="auto"/>
          </w:tcPr>
          <w:p w14:paraId="38E9577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193938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258EB9AB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8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ตารางกลุ่มผู้ใช้ </w:t>
      </w:r>
      <w:r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561E42">
        <w:rPr>
          <w:rFonts w:ascii="TH SarabunPSK" w:hAnsi="TH SarabunPSK" w:cs="TH SarabunPSK"/>
          <w:sz w:val="32"/>
          <w:szCs w:val="32"/>
        </w:rPr>
        <w:t>user_group</w:t>
      </w:r>
      <w:proofErr w:type="spellEnd"/>
      <w:r w:rsidRPr="00561E42">
        <w:rPr>
          <w:rFonts w:ascii="TH SarabunPSK" w:hAnsi="TH SarabunPSK" w:cs="TH SarabunPSK"/>
          <w:sz w:val="32"/>
          <w:szCs w:val="32"/>
        </w:rPr>
        <w:t>)</w:t>
      </w:r>
    </w:p>
    <w:p w14:paraId="6F75ADFC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กลุ่มผู้ใช้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10A086B9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7"/>
        <w:gridCol w:w="1346"/>
        <w:gridCol w:w="1229"/>
        <w:gridCol w:w="1126"/>
        <w:gridCol w:w="1118"/>
        <w:gridCol w:w="1290"/>
      </w:tblGrid>
      <w:tr w:rsidR="00243851" w:rsidRPr="00561E42" w14:paraId="0B1D45B4" w14:textId="77777777" w:rsidTr="00243851">
        <w:tc>
          <w:tcPr>
            <w:tcW w:w="2191" w:type="dxa"/>
            <w:shd w:val="clear" w:color="auto" w:fill="D9D9D9"/>
          </w:tcPr>
          <w:p w14:paraId="795D298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77" w:type="dxa"/>
            <w:shd w:val="clear" w:color="auto" w:fill="D9D9D9"/>
          </w:tcPr>
          <w:p w14:paraId="060EA3A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260" w:type="dxa"/>
            <w:shd w:val="clear" w:color="auto" w:fill="D9D9D9"/>
          </w:tcPr>
          <w:p w14:paraId="7AA899A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68" w:type="dxa"/>
            <w:shd w:val="clear" w:color="auto" w:fill="D9D9D9"/>
          </w:tcPr>
          <w:p w14:paraId="311A812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183" w:type="dxa"/>
            <w:shd w:val="clear" w:color="auto" w:fill="D9D9D9"/>
          </w:tcPr>
          <w:p w14:paraId="60DA13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343" w:type="dxa"/>
            <w:shd w:val="clear" w:color="auto" w:fill="D9D9D9"/>
          </w:tcPr>
          <w:p w14:paraId="2935AC3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39E48A73" w14:textId="77777777" w:rsidTr="00243851">
        <w:tc>
          <w:tcPr>
            <w:tcW w:w="2191" w:type="dxa"/>
            <w:shd w:val="clear" w:color="auto" w:fill="auto"/>
          </w:tcPr>
          <w:p w14:paraId="7D07BDF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id</w:t>
            </w:r>
            <w:proofErr w:type="spellEnd"/>
          </w:p>
        </w:tc>
        <w:tc>
          <w:tcPr>
            <w:tcW w:w="1377" w:type="dxa"/>
            <w:shd w:val="clear" w:color="auto" w:fill="auto"/>
          </w:tcPr>
          <w:p w14:paraId="2D0E9F3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กลุ่ม</w:t>
            </w:r>
          </w:p>
        </w:tc>
        <w:tc>
          <w:tcPr>
            <w:tcW w:w="1260" w:type="dxa"/>
            <w:shd w:val="clear" w:color="auto" w:fill="auto"/>
          </w:tcPr>
          <w:p w14:paraId="24FDF02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68" w:type="dxa"/>
            <w:shd w:val="clear" w:color="auto" w:fill="auto"/>
          </w:tcPr>
          <w:p w14:paraId="3CF2910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83" w:type="dxa"/>
            <w:shd w:val="clear" w:color="auto" w:fill="auto"/>
          </w:tcPr>
          <w:p w14:paraId="40B1E4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43" w:type="dxa"/>
            <w:shd w:val="clear" w:color="auto" w:fill="auto"/>
          </w:tcPr>
          <w:p w14:paraId="038C56A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0270C06" w14:textId="77777777" w:rsidTr="00243851">
        <w:tc>
          <w:tcPr>
            <w:tcW w:w="2191" w:type="dxa"/>
            <w:shd w:val="clear" w:color="auto" w:fill="auto"/>
          </w:tcPr>
          <w:p w14:paraId="0FA0327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name</w:t>
            </w:r>
            <w:proofErr w:type="spellEnd"/>
          </w:p>
        </w:tc>
        <w:tc>
          <w:tcPr>
            <w:tcW w:w="1377" w:type="dxa"/>
            <w:shd w:val="clear" w:color="auto" w:fill="auto"/>
          </w:tcPr>
          <w:p w14:paraId="0FBC22F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กลุ่ม</w:t>
            </w:r>
          </w:p>
        </w:tc>
        <w:tc>
          <w:tcPr>
            <w:tcW w:w="1260" w:type="dxa"/>
            <w:shd w:val="clear" w:color="auto" w:fill="auto"/>
          </w:tcPr>
          <w:p w14:paraId="3F97537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68" w:type="dxa"/>
            <w:shd w:val="clear" w:color="auto" w:fill="auto"/>
          </w:tcPr>
          <w:p w14:paraId="2B6A23B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83" w:type="dxa"/>
            <w:shd w:val="clear" w:color="auto" w:fill="auto"/>
          </w:tcPr>
          <w:p w14:paraId="21E83C3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43" w:type="dxa"/>
            <w:shd w:val="clear" w:color="auto" w:fill="auto"/>
          </w:tcPr>
          <w:p w14:paraId="655B71B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65CE794" w14:textId="77777777" w:rsidTr="00243851">
        <w:tc>
          <w:tcPr>
            <w:tcW w:w="2191" w:type="dxa"/>
            <w:shd w:val="clear" w:color="auto" w:fill="auto"/>
          </w:tcPr>
          <w:p w14:paraId="7504E3A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type_id</w:t>
            </w:r>
            <w:proofErr w:type="spellEnd"/>
          </w:p>
        </w:tc>
        <w:tc>
          <w:tcPr>
            <w:tcW w:w="1377" w:type="dxa"/>
            <w:shd w:val="clear" w:color="auto" w:fill="auto"/>
          </w:tcPr>
          <w:p w14:paraId="579F1EB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ประเภท</w:t>
            </w:r>
          </w:p>
        </w:tc>
        <w:tc>
          <w:tcPr>
            <w:tcW w:w="1260" w:type="dxa"/>
            <w:shd w:val="clear" w:color="auto" w:fill="auto"/>
          </w:tcPr>
          <w:p w14:paraId="0E6B3E6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68" w:type="dxa"/>
            <w:shd w:val="clear" w:color="auto" w:fill="auto"/>
          </w:tcPr>
          <w:p w14:paraId="4345FE6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83" w:type="dxa"/>
            <w:shd w:val="clear" w:color="auto" w:fill="auto"/>
          </w:tcPr>
          <w:p w14:paraId="6F3CF74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43" w:type="dxa"/>
            <w:shd w:val="clear" w:color="auto" w:fill="auto"/>
          </w:tcPr>
          <w:p w14:paraId="10E82E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type</w:t>
            </w:r>
          </w:p>
        </w:tc>
      </w:tr>
      <w:tr w:rsidR="00243851" w:rsidRPr="00561E42" w14:paraId="5C79FD9D" w14:textId="77777777" w:rsidTr="00243851">
        <w:tc>
          <w:tcPr>
            <w:tcW w:w="2191" w:type="dxa"/>
            <w:shd w:val="clear" w:color="auto" w:fill="auto"/>
          </w:tcPr>
          <w:p w14:paraId="252CFC6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rate</w:t>
            </w:r>
            <w:proofErr w:type="spellEnd"/>
          </w:p>
        </w:tc>
        <w:tc>
          <w:tcPr>
            <w:tcW w:w="1377" w:type="dxa"/>
            <w:shd w:val="clear" w:color="auto" w:fill="auto"/>
          </w:tcPr>
          <w:p w14:paraId="49DC850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่าบริการต่อชั่วโมง</w:t>
            </w:r>
          </w:p>
        </w:tc>
        <w:tc>
          <w:tcPr>
            <w:tcW w:w="1260" w:type="dxa"/>
            <w:shd w:val="clear" w:color="auto" w:fill="auto"/>
          </w:tcPr>
          <w:p w14:paraId="2BE8A74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168" w:type="dxa"/>
            <w:shd w:val="clear" w:color="auto" w:fill="auto"/>
          </w:tcPr>
          <w:p w14:paraId="17651B3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  <w:shd w:val="clear" w:color="auto" w:fill="auto"/>
          </w:tcPr>
          <w:p w14:paraId="1CD0F19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43" w:type="dxa"/>
            <w:shd w:val="clear" w:color="auto" w:fill="auto"/>
          </w:tcPr>
          <w:p w14:paraId="16D09F3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80757DE" w14:textId="77777777" w:rsidTr="00243851">
        <w:tc>
          <w:tcPr>
            <w:tcW w:w="2191" w:type="dxa"/>
            <w:shd w:val="clear" w:color="auto" w:fill="auto"/>
          </w:tcPr>
          <w:p w14:paraId="4F03660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bonus_status</w:t>
            </w:r>
            <w:proofErr w:type="spellEnd"/>
          </w:p>
        </w:tc>
        <w:tc>
          <w:tcPr>
            <w:tcW w:w="1377" w:type="dxa"/>
            <w:shd w:val="clear" w:color="auto" w:fill="auto"/>
          </w:tcPr>
          <w:p w14:paraId="506EB76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ถานะโบนัส</w:t>
            </w:r>
          </w:p>
          <w:p w14:paraId="427F74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</w:t>
            </w:r>
          </w:p>
        </w:tc>
        <w:tc>
          <w:tcPr>
            <w:tcW w:w="1260" w:type="dxa"/>
            <w:shd w:val="clear" w:color="auto" w:fill="auto"/>
          </w:tcPr>
          <w:p w14:paraId="2EAA793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enum</w:t>
            </w:r>
            <w:proofErr w:type="spellEnd"/>
          </w:p>
        </w:tc>
        <w:tc>
          <w:tcPr>
            <w:tcW w:w="1168" w:type="dxa"/>
            <w:shd w:val="clear" w:color="auto" w:fill="auto"/>
          </w:tcPr>
          <w:p w14:paraId="5CF911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  <w:shd w:val="clear" w:color="auto" w:fill="auto"/>
          </w:tcPr>
          <w:p w14:paraId="5A1A1E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43" w:type="dxa"/>
            <w:shd w:val="clear" w:color="auto" w:fill="auto"/>
          </w:tcPr>
          <w:p w14:paraId="3705793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A7F21CE" w14:textId="77777777" w:rsidTr="00243851">
        <w:tc>
          <w:tcPr>
            <w:tcW w:w="2191" w:type="dxa"/>
            <w:shd w:val="clear" w:color="auto" w:fill="auto"/>
          </w:tcPr>
          <w:p w14:paraId="7CC2BE4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c_date</w:t>
            </w:r>
            <w:proofErr w:type="spellEnd"/>
          </w:p>
        </w:tc>
        <w:tc>
          <w:tcPr>
            <w:tcW w:w="1377" w:type="dxa"/>
            <w:shd w:val="clear" w:color="auto" w:fill="auto"/>
          </w:tcPr>
          <w:p w14:paraId="560AB9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1260" w:type="dxa"/>
            <w:shd w:val="clear" w:color="auto" w:fill="auto"/>
          </w:tcPr>
          <w:p w14:paraId="7486F22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68" w:type="dxa"/>
            <w:shd w:val="clear" w:color="auto" w:fill="auto"/>
          </w:tcPr>
          <w:p w14:paraId="78054FC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50</w:t>
            </w:r>
          </w:p>
        </w:tc>
        <w:tc>
          <w:tcPr>
            <w:tcW w:w="1183" w:type="dxa"/>
            <w:shd w:val="clear" w:color="auto" w:fill="auto"/>
          </w:tcPr>
          <w:p w14:paraId="7ED1B44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43" w:type="dxa"/>
            <w:shd w:val="clear" w:color="auto" w:fill="auto"/>
          </w:tcPr>
          <w:p w14:paraId="4DFE93F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A40A2B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</w:rPr>
        <w:br w:type="page"/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39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ตารางประเภท </w:t>
      </w:r>
      <w:r w:rsidRPr="00561E42">
        <w:rPr>
          <w:rFonts w:ascii="TH SarabunPSK" w:hAnsi="TH SarabunPSK" w:cs="TH SarabunPSK"/>
          <w:sz w:val="32"/>
          <w:szCs w:val="32"/>
        </w:rPr>
        <w:t>(type)</w:t>
      </w:r>
    </w:p>
    <w:p w14:paraId="5CAF403D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>ประเภท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4A40445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1394"/>
        <w:gridCol w:w="1386"/>
        <w:gridCol w:w="1371"/>
        <w:gridCol w:w="1356"/>
        <w:gridCol w:w="1376"/>
      </w:tblGrid>
      <w:tr w:rsidR="00243851" w:rsidRPr="00561E42" w14:paraId="33D7FE26" w14:textId="77777777" w:rsidTr="00243851">
        <w:tc>
          <w:tcPr>
            <w:tcW w:w="1420" w:type="dxa"/>
            <w:shd w:val="clear" w:color="auto" w:fill="D9D9D9"/>
          </w:tcPr>
          <w:p w14:paraId="1E8BACA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420" w:type="dxa"/>
            <w:shd w:val="clear" w:color="auto" w:fill="D9D9D9"/>
          </w:tcPr>
          <w:p w14:paraId="6F6C639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20" w:type="dxa"/>
            <w:shd w:val="clear" w:color="auto" w:fill="D9D9D9"/>
          </w:tcPr>
          <w:p w14:paraId="2C3512D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420" w:type="dxa"/>
            <w:shd w:val="clear" w:color="auto" w:fill="D9D9D9"/>
          </w:tcPr>
          <w:p w14:paraId="0B206F2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421" w:type="dxa"/>
            <w:shd w:val="clear" w:color="auto" w:fill="D9D9D9"/>
          </w:tcPr>
          <w:p w14:paraId="765471E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421" w:type="dxa"/>
            <w:shd w:val="clear" w:color="auto" w:fill="D9D9D9"/>
          </w:tcPr>
          <w:p w14:paraId="20A34D4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2913E147" w14:textId="77777777" w:rsidTr="00243851">
        <w:tc>
          <w:tcPr>
            <w:tcW w:w="1420" w:type="dxa"/>
            <w:shd w:val="clear" w:color="auto" w:fill="auto"/>
          </w:tcPr>
          <w:p w14:paraId="003DC67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type_id</w:t>
            </w:r>
            <w:proofErr w:type="spellEnd"/>
          </w:p>
        </w:tc>
        <w:tc>
          <w:tcPr>
            <w:tcW w:w="1420" w:type="dxa"/>
            <w:shd w:val="clear" w:color="auto" w:fill="auto"/>
          </w:tcPr>
          <w:p w14:paraId="5CF42B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ประเภท</w:t>
            </w:r>
          </w:p>
        </w:tc>
        <w:tc>
          <w:tcPr>
            <w:tcW w:w="1420" w:type="dxa"/>
            <w:shd w:val="clear" w:color="auto" w:fill="auto"/>
          </w:tcPr>
          <w:p w14:paraId="1E4456B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420" w:type="dxa"/>
            <w:shd w:val="clear" w:color="auto" w:fill="auto"/>
          </w:tcPr>
          <w:p w14:paraId="3EBF9BF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421" w:type="dxa"/>
            <w:shd w:val="clear" w:color="auto" w:fill="auto"/>
          </w:tcPr>
          <w:p w14:paraId="57D066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421" w:type="dxa"/>
            <w:shd w:val="clear" w:color="auto" w:fill="auto"/>
          </w:tcPr>
          <w:p w14:paraId="70FCB0B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FAAC6EE" w14:textId="77777777" w:rsidTr="00243851">
        <w:tc>
          <w:tcPr>
            <w:tcW w:w="1420" w:type="dxa"/>
            <w:shd w:val="clear" w:color="auto" w:fill="auto"/>
          </w:tcPr>
          <w:p w14:paraId="7AB62C3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type_name</w:t>
            </w:r>
            <w:proofErr w:type="spellEnd"/>
          </w:p>
        </w:tc>
        <w:tc>
          <w:tcPr>
            <w:tcW w:w="1420" w:type="dxa"/>
            <w:shd w:val="clear" w:color="auto" w:fill="auto"/>
          </w:tcPr>
          <w:p w14:paraId="39CC43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ประเภท</w:t>
            </w:r>
          </w:p>
        </w:tc>
        <w:tc>
          <w:tcPr>
            <w:tcW w:w="1420" w:type="dxa"/>
            <w:shd w:val="clear" w:color="auto" w:fill="auto"/>
          </w:tcPr>
          <w:p w14:paraId="6C40C53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420" w:type="dxa"/>
            <w:shd w:val="clear" w:color="auto" w:fill="auto"/>
          </w:tcPr>
          <w:p w14:paraId="0BDA899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421" w:type="dxa"/>
            <w:shd w:val="clear" w:color="auto" w:fill="auto"/>
          </w:tcPr>
          <w:p w14:paraId="59DCA80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21" w:type="dxa"/>
            <w:shd w:val="clear" w:color="auto" w:fill="auto"/>
          </w:tcPr>
          <w:p w14:paraId="0127671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59E6FA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1A2F35A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40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ตารางโปรโมชั่น </w:t>
      </w:r>
      <w:r w:rsidRPr="00561E42">
        <w:rPr>
          <w:rFonts w:ascii="TH SarabunPSK" w:hAnsi="TH SarabunPSK" w:cs="TH SarabunPSK"/>
          <w:sz w:val="32"/>
          <w:szCs w:val="32"/>
        </w:rPr>
        <w:t>(promotion)</w:t>
      </w:r>
    </w:p>
    <w:p w14:paraId="20297660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>โปรโมชั่น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71AEF14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4"/>
        <w:gridCol w:w="1360"/>
        <w:gridCol w:w="1271"/>
        <w:gridCol w:w="1198"/>
        <w:gridCol w:w="1188"/>
        <w:gridCol w:w="1315"/>
      </w:tblGrid>
      <w:tr w:rsidR="00243851" w:rsidRPr="00561E42" w14:paraId="04958FED" w14:textId="77777777" w:rsidTr="00243851">
        <w:tc>
          <w:tcPr>
            <w:tcW w:w="1964" w:type="dxa"/>
            <w:shd w:val="clear" w:color="auto" w:fill="D9D9D9"/>
          </w:tcPr>
          <w:p w14:paraId="5F6B17A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90" w:type="dxa"/>
            <w:shd w:val="clear" w:color="auto" w:fill="D9D9D9"/>
          </w:tcPr>
          <w:p w14:paraId="2A77E41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04" w:type="dxa"/>
            <w:shd w:val="clear" w:color="auto" w:fill="D9D9D9"/>
          </w:tcPr>
          <w:p w14:paraId="547658E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244" w:type="dxa"/>
            <w:shd w:val="clear" w:color="auto" w:fill="D9D9D9"/>
          </w:tcPr>
          <w:p w14:paraId="5B3DEDE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254" w:type="dxa"/>
            <w:shd w:val="clear" w:color="auto" w:fill="D9D9D9"/>
          </w:tcPr>
          <w:p w14:paraId="71DDDD5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366" w:type="dxa"/>
            <w:shd w:val="clear" w:color="auto" w:fill="D9D9D9"/>
          </w:tcPr>
          <w:p w14:paraId="678216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52914A0A" w14:textId="77777777" w:rsidTr="00243851">
        <w:tc>
          <w:tcPr>
            <w:tcW w:w="1964" w:type="dxa"/>
            <w:shd w:val="clear" w:color="auto" w:fill="auto"/>
          </w:tcPr>
          <w:p w14:paraId="78BF335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romo_id</w:t>
            </w:r>
            <w:proofErr w:type="spellEnd"/>
          </w:p>
        </w:tc>
        <w:tc>
          <w:tcPr>
            <w:tcW w:w="1390" w:type="dxa"/>
            <w:shd w:val="clear" w:color="auto" w:fill="auto"/>
          </w:tcPr>
          <w:p w14:paraId="5A216BF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โปรโมชั่น</w:t>
            </w:r>
          </w:p>
        </w:tc>
        <w:tc>
          <w:tcPr>
            <w:tcW w:w="1304" w:type="dxa"/>
            <w:shd w:val="clear" w:color="auto" w:fill="auto"/>
          </w:tcPr>
          <w:p w14:paraId="4F36E6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44" w:type="dxa"/>
            <w:shd w:val="clear" w:color="auto" w:fill="auto"/>
          </w:tcPr>
          <w:p w14:paraId="083870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254" w:type="dxa"/>
            <w:shd w:val="clear" w:color="auto" w:fill="auto"/>
          </w:tcPr>
          <w:p w14:paraId="78300DC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66" w:type="dxa"/>
            <w:shd w:val="clear" w:color="auto" w:fill="auto"/>
          </w:tcPr>
          <w:p w14:paraId="668D375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B659868" w14:textId="77777777" w:rsidTr="00243851">
        <w:tc>
          <w:tcPr>
            <w:tcW w:w="1964" w:type="dxa"/>
            <w:shd w:val="clear" w:color="auto" w:fill="auto"/>
          </w:tcPr>
          <w:p w14:paraId="2AD253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romo_name</w:t>
            </w:r>
            <w:proofErr w:type="spellEnd"/>
          </w:p>
        </w:tc>
        <w:tc>
          <w:tcPr>
            <w:tcW w:w="1390" w:type="dxa"/>
            <w:shd w:val="clear" w:color="auto" w:fill="auto"/>
          </w:tcPr>
          <w:p w14:paraId="61D5595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โปรโมชั่น</w:t>
            </w:r>
          </w:p>
        </w:tc>
        <w:tc>
          <w:tcPr>
            <w:tcW w:w="1304" w:type="dxa"/>
            <w:shd w:val="clear" w:color="auto" w:fill="auto"/>
          </w:tcPr>
          <w:p w14:paraId="50D287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44" w:type="dxa"/>
            <w:shd w:val="clear" w:color="auto" w:fill="auto"/>
          </w:tcPr>
          <w:p w14:paraId="3791DDA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54" w:type="dxa"/>
            <w:shd w:val="clear" w:color="auto" w:fill="auto"/>
          </w:tcPr>
          <w:p w14:paraId="71F0EA3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6" w:type="dxa"/>
            <w:shd w:val="clear" w:color="auto" w:fill="auto"/>
          </w:tcPr>
          <w:p w14:paraId="42553F2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C28885A" w14:textId="77777777" w:rsidTr="00243851">
        <w:tc>
          <w:tcPr>
            <w:tcW w:w="1964" w:type="dxa"/>
            <w:shd w:val="clear" w:color="auto" w:fill="auto"/>
          </w:tcPr>
          <w:p w14:paraId="6394BF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romo_rate_point</w:t>
            </w:r>
            <w:proofErr w:type="spellEnd"/>
          </w:p>
        </w:tc>
        <w:tc>
          <w:tcPr>
            <w:tcW w:w="1390" w:type="dxa"/>
            <w:shd w:val="clear" w:color="auto" w:fill="auto"/>
          </w:tcPr>
          <w:p w14:paraId="5C8A06E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ใช้แต้มโบนัส</w:t>
            </w:r>
          </w:p>
        </w:tc>
        <w:tc>
          <w:tcPr>
            <w:tcW w:w="1304" w:type="dxa"/>
            <w:shd w:val="clear" w:color="auto" w:fill="auto"/>
          </w:tcPr>
          <w:p w14:paraId="363852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244" w:type="dxa"/>
            <w:shd w:val="clear" w:color="auto" w:fill="auto"/>
          </w:tcPr>
          <w:p w14:paraId="29C64AC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4" w:type="dxa"/>
            <w:shd w:val="clear" w:color="auto" w:fill="auto"/>
          </w:tcPr>
          <w:p w14:paraId="37302DF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6" w:type="dxa"/>
            <w:shd w:val="clear" w:color="auto" w:fill="auto"/>
          </w:tcPr>
          <w:p w14:paraId="4E5FCC2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A0F9D53" w14:textId="77777777" w:rsidTr="00243851">
        <w:tc>
          <w:tcPr>
            <w:tcW w:w="1964" w:type="dxa"/>
            <w:shd w:val="clear" w:color="auto" w:fill="auto"/>
          </w:tcPr>
          <w:p w14:paraId="4A03D2C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romo_rate</w:t>
            </w:r>
            <w:proofErr w:type="spellEnd"/>
          </w:p>
        </w:tc>
        <w:tc>
          <w:tcPr>
            <w:tcW w:w="1390" w:type="dxa"/>
            <w:shd w:val="clear" w:color="auto" w:fill="auto"/>
          </w:tcPr>
          <w:p w14:paraId="0FB97C8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ได้เงินฟรี</w:t>
            </w:r>
          </w:p>
        </w:tc>
        <w:tc>
          <w:tcPr>
            <w:tcW w:w="1304" w:type="dxa"/>
            <w:shd w:val="clear" w:color="auto" w:fill="auto"/>
          </w:tcPr>
          <w:p w14:paraId="59EAF9E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244" w:type="dxa"/>
            <w:shd w:val="clear" w:color="auto" w:fill="auto"/>
          </w:tcPr>
          <w:p w14:paraId="268293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4" w:type="dxa"/>
            <w:shd w:val="clear" w:color="auto" w:fill="auto"/>
          </w:tcPr>
          <w:p w14:paraId="7A4F212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6" w:type="dxa"/>
            <w:shd w:val="clear" w:color="auto" w:fill="auto"/>
          </w:tcPr>
          <w:p w14:paraId="48B886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D8EE468" w14:textId="77777777" w:rsidTr="00243851">
        <w:tc>
          <w:tcPr>
            <w:tcW w:w="1964" w:type="dxa"/>
            <w:shd w:val="clear" w:color="auto" w:fill="auto"/>
          </w:tcPr>
          <w:p w14:paraId="741376E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romo_c_date</w:t>
            </w:r>
            <w:proofErr w:type="spellEnd"/>
          </w:p>
        </w:tc>
        <w:tc>
          <w:tcPr>
            <w:tcW w:w="1390" w:type="dxa"/>
            <w:shd w:val="clear" w:color="auto" w:fill="auto"/>
          </w:tcPr>
          <w:p w14:paraId="29C48E0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1304" w:type="dxa"/>
            <w:shd w:val="clear" w:color="auto" w:fill="auto"/>
          </w:tcPr>
          <w:p w14:paraId="74885E0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44" w:type="dxa"/>
            <w:shd w:val="clear" w:color="auto" w:fill="auto"/>
          </w:tcPr>
          <w:p w14:paraId="2E8B3B8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54" w:type="dxa"/>
            <w:shd w:val="clear" w:color="auto" w:fill="auto"/>
          </w:tcPr>
          <w:p w14:paraId="2E78A5B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6" w:type="dxa"/>
            <w:shd w:val="clear" w:color="auto" w:fill="auto"/>
          </w:tcPr>
          <w:p w14:paraId="6579D28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80368EB" w14:textId="77777777" w:rsidTr="00243851">
        <w:tc>
          <w:tcPr>
            <w:tcW w:w="1964" w:type="dxa"/>
            <w:shd w:val="clear" w:color="auto" w:fill="auto"/>
          </w:tcPr>
          <w:p w14:paraId="3DDD2F5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romo_status</w:t>
            </w:r>
            <w:proofErr w:type="spellEnd"/>
          </w:p>
        </w:tc>
        <w:tc>
          <w:tcPr>
            <w:tcW w:w="1390" w:type="dxa"/>
            <w:shd w:val="clear" w:color="auto" w:fill="auto"/>
          </w:tcPr>
          <w:p w14:paraId="696CFF7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</w:p>
        </w:tc>
        <w:tc>
          <w:tcPr>
            <w:tcW w:w="1304" w:type="dxa"/>
            <w:shd w:val="clear" w:color="auto" w:fill="auto"/>
          </w:tcPr>
          <w:p w14:paraId="1591EF5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enum</w:t>
            </w:r>
            <w:proofErr w:type="spellEnd"/>
          </w:p>
        </w:tc>
        <w:tc>
          <w:tcPr>
            <w:tcW w:w="1244" w:type="dxa"/>
            <w:shd w:val="clear" w:color="auto" w:fill="auto"/>
          </w:tcPr>
          <w:p w14:paraId="1A97DEC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4" w:type="dxa"/>
            <w:shd w:val="clear" w:color="auto" w:fill="auto"/>
          </w:tcPr>
          <w:p w14:paraId="4F497F8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66" w:type="dxa"/>
            <w:shd w:val="clear" w:color="auto" w:fill="auto"/>
          </w:tcPr>
          <w:p w14:paraId="51AD7F8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5DCBC4B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00303037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41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ตารางโบนัส </w:t>
      </w:r>
      <w:r w:rsidRPr="00561E42">
        <w:rPr>
          <w:rFonts w:ascii="TH SarabunPSK" w:hAnsi="TH SarabunPSK" w:cs="TH SarabunPSK"/>
          <w:sz w:val="32"/>
          <w:szCs w:val="32"/>
        </w:rPr>
        <w:t>(bonus)</w:t>
      </w:r>
    </w:p>
    <w:p w14:paraId="53B64C7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>โบนัส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13A0BB64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22"/>
        <w:gridCol w:w="1381"/>
        <w:gridCol w:w="1343"/>
        <w:gridCol w:w="1305"/>
        <w:gridCol w:w="1292"/>
        <w:gridCol w:w="1353"/>
      </w:tblGrid>
      <w:tr w:rsidR="00243851" w:rsidRPr="00561E42" w14:paraId="2C9A8D46" w14:textId="77777777" w:rsidTr="00243851">
        <w:tc>
          <w:tcPr>
            <w:tcW w:w="1622" w:type="dxa"/>
            <w:shd w:val="clear" w:color="auto" w:fill="D9D9D9"/>
          </w:tcPr>
          <w:p w14:paraId="1841AFB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409" w:type="dxa"/>
            <w:shd w:val="clear" w:color="auto" w:fill="D9D9D9"/>
          </w:tcPr>
          <w:p w14:paraId="2AFFB94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77" w:type="dxa"/>
            <w:shd w:val="clear" w:color="auto" w:fill="D9D9D9"/>
          </w:tcPr>
          <w:p w14:paraId="2F73CDE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354" w:type="dxa"/>
            <w:shd w:val="clear" w:color="auto" w:fill="D9D9D9"/>
          </w:tcPr>
          <w:p w14:paraId="08AF137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359" w:type="dxa"/>
            <w:shd w:val="clear" w:color="auto" w:fill="D9D9D9"/>
          </w:tcPr>
          <w:p w14:paraId="3F89F84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401" w:type="dxa"/>
            <w:shd w:val="clear" w:color="auto" w:fill="D9D9D9"/>
          </w:tcPr>
          <w:p w14:paraId="2B0652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70409423" w14:textId="77777777" w:rsidTr="00243851">
        <w:tc>
          <w:tcPr>
            <w:tcW w:w="1622" w:type="dxa"/>
            <w:shd w:val="clear" w:color="auto" w:fill="auto"/>
          </w:tcPr>
          <w:p w14:paraId="402A6E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bonus_id</w:t>
            </w:r>
            <w:proofErr w:type="spellEnd"/>
          </w:p>
        </w:tc>
        <w:tc>
          <w:tcPr>
            <w:tcW w:w="1409" w:type="dxa"/>
            <w:shd w:val="clear" w:color="auto" w:fill="auto"/>
          </w:tcPr>
          <w:p w14:paraId="36EE524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โบนัส</w:t>
            </w:r>
          </w:p>
        </w:tc>
        <w:tc>
          <w:tcPr>
            <w:tcW w:w="1377" w:type="dxa"/>
            <w:shd w:val="clear" w:color="auto" w:fill="auto"/>
          </w:tcPr>
          <w:p w14:paraId="6FD7B2B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54" w:type="dxa"/>
            <w:shd w:val="clear" w:color="auto" w:fill="auto"/>
          </w:tcPr>
          <w:p w14:paraId="40EF8AB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359" w:type="dxa"/>
            <w:shd w:val="clear" w:color="auto" w:fill="auto"/>
          </w:tcPr>
          <w:p w14:paraId="40A97AE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401" w:type="dxa"/>
            <w:shd w:val="clear" w:color="auto" w:fill="auto"/>
          </w:tcPr>
          <w:p w14:paraId="40DCC36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1E8B5C4" w14:textId="77777777" w:rsidTr="00243851">
        <w:tc>
          <w:tcPr>
            <w:tcW w:w="1622" w:type="dxa"/>
            <w:shd w:val="clear" w:color="auto" w:fill="auto"/>
          </w:tcPr>
          <w:p w14:paraId="7880077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bonus_top_up</w:t>
            </w:r>
            <w:proofErr w:type="spellEnd"/>
          </w:p>
        </w:tc>
        <w:tc>
          <w:tcPr>
            <w:tcW w:w="1409" w:type="dxa"/>
            <w:shd w:val="clear" w:color="auto" w:fill="auto"/>
          </w:tcPr>
          <w:p w14:paraId="62AC1B2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ติมเงิน</w:t>
            </w:r>
          </w:p>
        </w:tc>
        <w:tc>
          <w:tcPr>
            <w:tcW w:w="1377" w:type="dxa"/>
            <w:shd w:val="clear" w:color="auto" w:fill="auto"/>
          </w:tcPr>
          <w:p w14:paraId="7F9A91C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354" w:type="dxa"/>
            <w:shd w:val="clear" w:color="auto" w:fill="auto"/>
          </w:tcPr>
          <w:p w14:paraId="67D7DE6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9" w:type="dxa"/>
            <w:shd w:val="clear" w:color="auto" w:fill="auto"/>
          </w:tcPr>
          <w:p w14:paraId="5F7CF9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1" w:type="dxa"/>
            <w:shd w:val="clear" w:color="auto" w:fill="auto"/>
          </w:tcPr>
          <w:p w14:paraId="586D3DC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94D3EBC" w14:textId="77777777" w:rsidTr="00243851">
        <w:tc>
          <w:tcPr>
            <w:tcW w:w="1622" w:type="dxa"/>
            <w:shd w:val="clear" w:color="auto" w:fill="auto"/>
          </w:tcPr>
          <w:p w14:paraId="0792074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bonus_point</w:t>
            </w:r>
            <w:proofErr w:type="spellEnd"/>
          </w:p>
        </w:tc>
        <w:tc>
          <w:tcPr>
            <w:tcW w:w="1409" w:type="dxa"/>
            <w:shd w:val="clear" w:color="auto" w:fill="auto"/>
          </w:tcPr>
          <w:p w14:paraId="082F12C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ได้แต้มโบนัส</w:t>
            </w:r>
          </w:p>
        </w:tc>
        <w:tc>
          <w:tcPr>
            <w:tcW w:w="1377" w:type="dxa"/>
            <w:shd w:val="clear" w:color="auto" w:fill="auto"/>
          </w:tcPr>
          <w:p w14:paraId="10F0352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354" w:type="dxa"/>
            <w:shd w:val="clear" w:color="auto" w:fill="auto"/>
          </w:tcPr>
          <w:p w14:paraId="6A3429B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9" w:type="dxa"/>
            <w:shd w:val="clear" w:color="auto" w:fill="auto"/>
          </w:tcPr>
          <w:p w14:paraId="6E30C6F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1" w:type="dxa"/>
            <w:shd w:val="clear" w:color="auto" w:fill="auto"/>
          </w:tcPr>
          <w:p w14:paraId="604EC7A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64E17CF" w14:textId="77777777" w:rsidTr="00243851">
        <w:tc>
          <w:tcPr>
            <w:tcW w:w="1622" w:type="dxa"/>
            <w:shd w:val="clear" w:color="auto" w:fill="auto"/>
          </w:tcPr>
          <w:p w14:paraId="336C849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bonus_c_date</w:t>
            </w:r>
            <w:proofErr w:type="spellEnd"/>
          </w:p>
        </w:tc>
        <w:tc>
          <w:tcPr>
            <w:tcW w:w="1409" w:type="dxa"/>
            <w:shd w:val="clear" w:color="auto" w:fill="auto"/>
          </w:tcPr>
          <w:p w14:paraId="6526997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1377" w:type="dxa"/>
            <w:shd w:val="clear" w:color="auto" w:fill="auto"/>
          </w:tcPr>
          <w:p w14:paraId="14D9A46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54" w:type="dxa"/>
            <w:shd w:val="clear" w:color="auto" w:fill="auto"/>
          </w:tcPr>
          <w:p w14:paraId="7C84ABC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359" w:type="dxa"/>
            <w:shd w:val="clear" w:color="auto" w:fill="auto"/>
          </w:tcPr>
          <w:p w14:paraId="08BFD4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1" w:type="dxa"/>
            <w:shd w:val="clear" w:color="auto" w:fill="auto"/>
          </w:tcPr>
          <w:p w14:paraId="423500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3AB00473" w14:textId="77777777" w:rsidTr="00243851">
        <w:tc>
          <w:tcPr>
            <w:tcW w:w="1622" w:type="dxa"/>
            <w:shd w:val="clear" w:color="auto" w:fill="auto"/>
          </w:tcPr>
          <w:p w14:paraId="7CF413D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bonus_status</w:t>
            </w:r>
            <w:proofErr w:type="spellEnd"/>
          </w:p>
        </w:tc>
        <w:tc>
          <w:tcPr>
            <w:tcW w:w="1409" w:type="dxa"/>
            <w:shd w:val="clear" w:color="auto" w:fill="auto"/>
          </w:tcPr>
          <w:p w14:paraId="3AA9654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</w:p>
        </w:tc>
        <w:tc>
          <w:tcPr>
            <w:tcW w:w="1377" w:type="dxa"/>
            <w:shd w:val="clear" w:color="auto" w:fill="auto"/>
          </w:tcPr>
          <w:p w14:paraId="0F9E8C7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enum</w:t>
            </w:r>
            <w:proofErr w:type="spellEnd"/>
          </w:p>
        </w:tc>
        <w:tc>
          <w:tcPr>
            <w:tcW w:w="1354" w:type="dxa"/>
            <w:shd w:val="clear" w:color="auto" w:fill="auto"/>
          </w:tcPr>
          <w:p w14:paraId="5080666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59" w:type="dxa"/>
            <w:shd w:val="clear" w:color="auto" w:fill="auto"/>
          </w:tcPr>
          <w:p w14:paraId="68E4A8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01" w:type="dxa"/>
            <w:shd w:val="clear" w:color="auto" w:fill="auto"/>
          </w:tcPr>
          <w:p w14:paraId="2727BDF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DA7877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F03E7D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42</w:t>
      </w:r>
      <w:r w:rsidRPr="00561E42">
        <w:rPr>
          <w:rFonts w:ascii="TH SarabunPSK" w:hAnsi="TH SarabunPSK" w:cs="TH SarabunPSK"/>
          <w:sz w:val="32"/>
          <w:szCs w:val="32"/>
        </w:rPr>
        <w:t xml:space="preserve"> 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ตารางตั้งค่าคูปอง </w:t>
      </w:r>
      <w:r w:rsidRPr="00561E42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561E42">
        <w:rPr>
          <w:rFonts w:ascii="TH SarabunPSK" w:hAnsi="TH SarabunPSK" w:cs="TH SarabunPSK"/>
          <w:sz w:val="32"/>
          <w:szCs w:val="32"/>
        </w:rPr>
        <w:t>option_coupon</w:t>
      </w:r>
      <w:proofErr w:type="spellEnd"/>
      <w:r w:rsidRPr="00561E42">
        <w:rPr>
          <w:rFonts w:ascii="TH SarabunPSK" w:hAnsi="TH SarabunPSK" w:cs="TH SarabunPSK"/>
          <w:sz w:val="32"/>
          <w:szCs w:val="32"/>
        </w:rPr>
        <w:t>)</w:t>
      </w:r>
    </w:p>
    <w:p w14:paraId="03E1411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>ตั้งค่าคูปอง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738B45CE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1"/>
        <w:gridCol w:w="1344"/>
        <w:gridCol w:w="1234"/>
        <w:gridCol w:w="1142"/>
        <w:gridCol w:w="1128"/>
        <w:gridCol w:w="1377"/>
      </w:tblGrid>
      <w:tr w:rsidR="00243851" w:rsidRPr="00561E42" w14:paraId="4C5FC7AE" w14:textId="77777777" w:rsidTr="00243851">
        <w:tc>
          <w:tcPr>
            <w:tcW w:w="2074" w:type="dxa"/>
            <w:shd w:val="clear" w:color="auto" w:fill="D9D9D9"/>
          </w:tcPr>
          <w:p w14:paraId="4101D4F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82" w:type="dxa"/>
            <w:shd w:val="clear" w:color="auto" w:fill="D9D9D9"/>
          </w:tcPr>
          <w:p w14:paraId="7E54D02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273" w:type="dxa"/>
            <w:shd w:val="clear" w:color="auto" w:fill="D9D9D9"/>
          </w:tcPr>
          <w:p w14:paraId="16C1D3F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96" w:type="dxa"/>
            <w:shd w:val="clear" w:color="auto" w:fill="D9D9D9"/>
          </w:tcPr>
          <w:p w14:paraId="24EC76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209" w:type="dxa"/>
            <w:shd w:val="clear" w:color="auto" w:fill="D9D9D9"/>
          </w:tcPr>
          <w:p w14:paraId="1E8BF8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388" w:type="dxa"/>
            <w:shd w:val="clear" w:color="auto" w:fill="D9D9D9"/>
          </w:tcPr>
          <w:p w14:paraId="7AD4AF8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2CB43696" w14:textId="77777777" w:rsidTr="00243851">
        <w:tc>
          <w:tcPr>
            <w:tcW w:w="2074" w:type="dxa"/>
            <w:shd w:val="clear" w:color="auto" w:fill="auto"/>
          </w:tcPr>
          <w:p w14:paraId="117C4A0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id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6830FD5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คูปอง</w:t>
            </w:r>
          </w:p>
        </w:tc>
        <w:tc>
          <w:tcPr>
            <w:tcW w:w="1273" w:type="dxa"/>
            <w:shd w:val="clear" w:color="auto" w:fill="auto"/>
          </w:tcPr>
          <w:p w14:paraId="3A746D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96" w:type="dxa"/>
            <w:shd w:val="clear" w:color="auto" w:fill="auto"/>
          </w:tcPr>
          <w:p w14:paraId="1FA6AC8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209" w:type="dxa"/>
            <w:shd w:val="clear" w:color="auto" w:fill="auto"/>
          </w:tcPr>
          <w:p w14:paraId="583534D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88" w:type="dxa"/>
            <w:shd w:val="clear" w:color="auto" w:fill="auto"/>
          </w:tcPr>
          <w:p w14:paraId="0C3A1E9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F6FD51E" w14:textId="77777777" w:rsidTr="00243851">
        <w:tc>
          <w:tcPr>
            <w:tcW w:w="2074" w:type="dxa"/>
            <w:shd w:val="clear" w:color="auto" w:fill="auto"/>
          </w:tcPr>
          <w:p w14:paraId="189EE7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name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23116C1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คูปอง</w:t>
            </w:r>
          </w:p>
        </w:tc>
        <w:tc>
          <w:tcPr>
            <w:tcW w:w="1273" w:type="dxa"/>
            <w:shd w:val="clear" w:color="auto" w:fill="auto"/>
          </w:tcPr>
          <w:p w14:paraId="6E6C1D1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96" w:type="dxa"/>
            <w:shd w:val="clear" w:color="auto" w:fill="auto"/>
          </w:tcPr>
          <w:p w14:paraId="44A610A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09" w:type="dxa"/>
            <w:shd w:val="clear" w:color="auto" w:fill="auto"/>
          </w:tcPr>
          <w:p w14:paraId="31D9507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8" w:type="dxa"/>
            <w:shd w:val="clear" w:color="auto" w:fill="auto"/>
          </w:tcPr>
          <w:p w14:paraId="78F022B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4ED2992" w14:textId="77777777" w:rsidTr="00243851">
        <w:tc>
          <w:tcPr>
            <w:tcW w:w="2074" w:type="dxa"/>
            <w:shd w:val="clear" w:color="auto" w:fill="auto"/>
          </w:tcPr>
          <w:p w14:paraId="704F9A4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real_amount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38DE0FA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าคาคูปอง</w:t>
            </w:r>
          </w:p>
        </w:tc>
        <w:tc>
          <w:tcPr>
            <w:tcW w:w="1273" w:type="dxa"/>
            <w:shd w:val="clear" w:color="auto" w:fill="auto"/>
          </w:tcPr>
          <w:p w14:paraId="3A0B315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196" w:type="dxa"/>
            <w:shd w:val="clear" w:color="auto" w:fill="auto"/>
          </w:tcPr>
          <w:p w14:paraId="5A70AED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09" w:type="dxa"/>
            <w:shd w:val="clear" w:color="auto" w:fill="auto"/>
          </w:tcPr>
          <w:p w14:paraId="2FF179C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8" w:type="dxa"/>
            <w:shd w:val="clear" w:color="auto" w:fill="auto"/>
          </w:tcPr>
          <w:p w14:paraId="5DDA90A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517FC5B" w14:textId="77777777" w:rsidTr="00243851">
        <w:tc>
          <w:tcPr>
            <w:tcW w:w="2074" w:type="dxa"/>
            <w:shd w:val="clear" w:color="auto" w:fill="auto"/>
          </w:tcPr>
          <w:p w14:paraId="39608F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free_amount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485B898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งินฟรี</w:t>
            </w:r>
          </w:p>
        </w:tc>
        <w:tc>
          <w:tcPr>
            <w:tcW w:w="1273" w:type="dxa"/>
            <w:shd w:val="clear" w:color="auto" w:fill="auto"/>
          </w:tcPr>
          <w:p w14:paraId="7AB7202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196" w:type="dxa"/>
            <w:shd w:val="clear" w:color="auto" w:fill="auto"/>
          </w:tcPr>
          <w:p w14:paraId="5E58A55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09" w:type="dxa"/>
            <w:shd w:val="clear" w:color="auto" w:fill="auto"/>
          </w:tcPr>
          <w:p w14:paraId="09CD127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8" w:type="dxa"/>
            <w:shd w:val="clear" w:color="auto" w:fill="auto"/>
          </w:tcPr>
          <w:p w14:paraId="1B49463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AAB7A21" w14:textId="77777777" w:rsidTr="00243851">
        <w:tc>
          <w:tcPr>
            <w:tcW w:w="2074" w:type="dxa"/>
            <w:shd w:val="clear" w:color="auto" w:fill="auto"/>
          </w:tcPr>
          <w:p w14:paraId="64390E5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s_date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7BE907C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ริ่ม นับจาก</w:t>
            </w:r>
          </w:p>
          <w:p w14:paraId="35DC897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-วันที่สร้าง</w:t>
            </w:r>
          </w:p>
          <w:p w14:paraId="6892F70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-วันที่ใช้งาน</w:t>
            </w:r>
          </w:p>
        </w:tc>
        <w:tc>
          <w:tcPr>
            <w:tcW w:w="1273" w:type="dxa"/>
            <w:shd w:val="clear" w:color="auto" w:fill="auto"/>
          </w:tcPr>
          <w:p w14:paraId="691C462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enum</w:t>
            </w:r>
            <w:proofErr w:type="spellEnd"/>
          </w:p>
        </w:tc>
        <w:tc>
          <w:tcPr>
            <w:tcW w:w="1196" w:type="dxa"/>
            <w:shd w:val="clear" w:color="auto" w:fill="auto"/>
          </w:tcPr>
          <w:p w14:paraId="7CBC01E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09" w:type="dxa"/>
            <w:shd w:val="clear" w:color="auto" w:fill="auto"/>
          </w:tcPr>
          <w:p w14:paraId="53A1326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8" w:type="dxa"/>
            <w:shd w:val="clear" w:color="auto" w:fill="auto"/>
          </w:tcPr>
          <w:p w14:paraId="6A16E06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74814818" w14:textId="77777777" w:rsidTr="00243851">
        <w:tc>
          <w:tcPr>
            <w:tcW w:w="2074" w:type="dxa"/>
            <w:shd w:val="clear" w:color="auto" w:fill="auto"/>
          </w:tcPr>
          <w:p w14:paraId="6F790BF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p_c_e_date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11CDFE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หมดอายุ</w:t>
            </w:r>
          </w:p>
          <w:p w14:paraId="26A80A5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ภายในกี่วัน</w:t>
            </w:r>
          </w:p>
        </w:tc>
        <w:tc>
          <w:tcPr>
            <w:tcW w:w="1273" w:type="dxa"/>
            <w:shd w:val="clear" w:color="auto" w:fill="auto"/>
          </w:tcPr>
          <w:p w14:paraId="17A1E07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96" w:type="dxa"/>
            <w:shd w:val="clear" w:color="auto" w:fill="auto"/>
          </w:tcPr>
          <w:p w14:paraId="382DBAF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09" w:type="dxa"/>
            <w:shd w:val="clear" w:color="auto" w:fill="auto"/>
          </w:tcPr>
          <w:p w14:paraId="4D6A0E8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8" w:type="dxa"/>
            <w:shd w:val="clear" w:color="auto" w:fill="auto"/>
          </w:tcPr>
          <w:p w14:paraId="78BC8D2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01CBE687" w14:textId="77777777" w:rsidTr="00243851">
        <w:tc>
          <w:tcPr>
            <w:tcW w:w="2074" w:type="dxa"/>
            <w:shd w:val="clear" w:color="auto" w:fill="auto"/>
          </w:tcPr>
          <w:p w14:paraId="1EB7C30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group_id</w:t>
            </w:r>
            <w:proofErr w:type="spellEnd"/>
          </w:p>
        </w:tc>
        <w:tc>
          <w:tcPr>
            <w:tcW w:w="1382" w:type="dxa"/>
            <w:shd w:val="clear" w:color="auto" w:fill="auto"/>
          </w:tcPr>
          <w:p w14:paraId="0AC16BD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กลุ่ม</w:t>
            </w:r>
          </w:p>
        </w:tc>
        <w:tc>
          <w:tcPr>
            <w:tcW w:w="1273" w:type="dxa"/>
            <w:shd w:val="clear" w:color="auto" w:fill="auto"/>
          </w:tcPr>
          <w:p w14:paraId="3953B6F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96" w:type="dxa"/>
            <w:shd w:val="clear" w:color="auto" w:fill="auto"/>
          </w:tcPr>
          <w:p w14:paraId="5B9F8FC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209" w:type="dxa"/>
            <w:shd w:val="clear" w:color="auto" w:fill="auto"/>
          </w:tcPr>
          <w:p w14:paraId="135BA1E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88" w:type="dxa"/>
            <w:shd w:val="clear" w:color="auto" w:fill="auto"/>
          </w:tcPr>
          <w:p w14:paraId="3D5F083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user_group</w:t>
            </w:r>
            <w:proofErr w:type="spellEnd"/>
          </w:p>
        </w:tc>
      </w:tr>
    </w:tbl>
    <w:p w14:paraId="06577EC5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p w14:paraId="65A7081C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43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ารางคอมพิวเตอร์ </w:t>
      </w:r>
      <w:r w:rsidRPr="00561E42">
        <w:rPr>
          <w:rFonts w:ascii="TH SarabunPSK" w:hAnsi="TH SarabunPSK" w:cs="TH SarabunPSK"/>
          <w:sz w:val="32"/>
          <w:szCs w:val="32"/>
        </w:rPr>
        <w:t>(computer)</w:t>
      </w:r>
    </w:p>
    <w:p w14:paraId="53EF0203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>คอมพิวเตอร์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132D1492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1"/>
        <w:gridCol w:w="1367"/>
        <w:gridCol w:w="1305"/>
        <w:gridCol w:w="1243"/>
        <w:gridCol w:w="1230"/>
        <w:gridCol w:w="1330"/>
      </w:tblGrid>
      <w:tr w:rsidR="00243851" w:rsidRPr="00561E42" w14:paraId="43EA20EF" w14:textId="77777777" w:rsidTr="00243851">
        <w:tc>
          <w:tcPr>
            <w:tcW w:w="1821" w:type="dxa"/>
            <w:shd w:val="clear" w:color="auto" w:fill="D9D9D9"/>
          </w:tcPr>
          <w:p w14:paraId="437AD29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97" w:type="dxa"/>
            <w:shd w:val="clear" w:color="auto" w:fill="D9D9D9"/>
          </w:tcPr>
          <w:p w14:paraId="59EDFBD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37" w:type="dxa"/>
            <w:shd w:val="clear" w:color="auto" w:fill="D9D9D9"/>
          </w:tcPr>
          <w:p w14:paraId="19E3532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290" w:type="dxa"/>
            <w:shd w:val="clear" w:color="auto" w:fill="D9D9D9"/>
          </w:tcPr>
          <w:p w14:paraId="40F9D62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297" w:type="dxa"/>
            <w:shd w:val="clear" w:color="auto" w:fill="D9D9D9"/>
          </w:tcPr>
          <w:p w14:paraId="4B99B8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380" w:type="dxa"/>
            <w:shd w:val="clear" w:color="auto" w:fill="D9D9D9"/>
          </w:tcPr>
          <w:p w14:paraId="6340B19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21ADDC4C" w14:textId="77777777" w:rsidTr="00243851">
        <w:tc>
          <w:tcPr>
            <w:tcW w:w="1821" w:type="dxa"/>
            <w:shd w:val="clear" w:color="auto" w:fill="auto"/>
          </w:tcPr>
          <w:p w14:paraId="07FE4F5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c_id</w:t>
            </w:r>
            <w:proofErr w:type="spellEnd"/>
          </w:p>
        </w:tc>
        <w:tc>
          <w:tcPr>
            <w:tcW w:w="1397" w:type="dxa"/>
            <w:shd w:val="clear" w:color="auto" w:fill="auto"/>
          </w:tcPr>
          <w:p w14:paraId="4235656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พีซี</w:t>
            </w:r>
          </w:p>
        </w:tc>
        <w:tc>
          <w:tcPr>
            <w:tcW w:w="1337" w:type="dxa"/>
            <w:shd w:val="clear" w:color="auto" w:fill="auto"/>
          </w:tcPr>
          <w:p w14:paraId="1580539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290" w:type="dxa"/>
            <w:shd w:val="clear" w:color="auto" w:fill="auto"/>
          </w:tcPr>
          <w:p w14:paraId="7712ED7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297" w:type="dxa"/>
            <w:shd w:val="clear" w:color="auto" w:fill="auto"/>
          </w:tcPr>
          <w:p w14:paraId="2C2DD25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80" w:type="dxa"/>
            <w:shd w:val="clear" w:color="auto" w:fill="auto"/>
          </w:tcPr>
          <w:p w14:paraId="74EC20A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C229D12" w14:textId="77777777" w:rsidTr="00243851">
        <w:tc>
          <w:tcPr>
            <w:tcW w:w="1821" w:type="dxa"/>
            <w:shd w:val="clear" w:color="auto" w:fill="auto"/>
          </w:tcPr>
          <w:p w14:paraId="25E90E7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c_name</w:t>
            </w:r>
            <w:proofErr w:type="spellEnd"/>
          </w:p>
        </w:tc>
        <w:tc>
          <w:tcPr>
            <w:tcW w:w="1397" w:type="dxa"/>
            <w:shd w:val="clear" w:color="auto" w:fill="auto"/>
          </w:tcPr>
          <w:p w14:paraId="78DD210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พีซี</w:t>
            </w:r>
          </w:p>
        </w:tc>
        <w:tc>
          <w:tcPr>
            <w:tcW w:w="1337" w:type="dxa"/>
            <w:shd w:val="clear" w:color="auto" w:fill="auto"/>
          </w:tcPr>
          <w:p w14:paraId="5648168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90" w:type="dxa"/>
            <w:shd w:val="clear" w:color="auto" w:fill="auto"/>
          </w:tcPr>
          <w:p w14:paraId="269519E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97" w:type="dxa"/>
            <w:shd w:val="clear" w:color="auto" w:fill="auto"/>
          </w:tcPr>
          <w:p w14:paraId="41106D9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0" w:type="dxa"/>
            <w:shd w:val="clear" w:color="auto" w:fill="auto"/>
          </w:tcPr>
          <w:p w14:paraId="2E4A1C0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22258105" w14:textId="77777777" w:rsidTr="00243851">
        <w:tc>
          <w:tcPr>
            <w:tcW w:w="1821" w:type="dxa"/>
            <w:shd w:val="clear" w:color="auto" w:fill="auto"/>
          </w:tcPr>
          <w:p w14:paraId="06F0BBE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c_ip_address</w:t>
            </w:r>
            <w:proofErr w:type="spellEnd"/>
          </w:p>
        </w:tc>
        <w:tc>
          <w:tcPr>
            <w:tcW w:w="1397" w:type="dxa"/>
            <w:shd w:val="clear" w:color="auto" w:fill="auto"/>
          </w:tcPr>
          <w:p w14:paraId="5C64F98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ไอพีแอดเดรส</w:t>
            </w:r>
          </w:p>
        </w:tc>
        <w:tc>
          <w:tcPr>
            <w:tcW w:w="1337" w:type="dxa"/>
            <w:shd w:val="clear" w:color="auto" w:fill="auto"/>
          </w:tcPr>
          <w:p w14:paraId="28C4EEB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90" w:type="dxa"/>
            <w:shd w:val="clear" w:color="auto" w:fill="auto"/>
          </w:tcPr>
          <w:p w14:paraId="260660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97" w:type="dxa"/>
            <w:shd w:val="clear" w:color="auto" w:fill="auto"/>
          </w:tcPr>
          <w:p w14:paraId="5DB505C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0" w:type="dxa"/>
            <w:shd w:val="clear" w:color="auto" w:fill="auto"/>
          </w:tcPr>
          <w:p w14:paraId="04AAA91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5B59AEE5" w14:textId="77777777" w:rsidTr="00243851">
        <w:tc>
          <w:tcPr>
            <w:tcW w:w="1821" w:type="dxa"/>
            <w:shd w:val="clear" w:color="auto" w:fill="auto"/>
          </w:tcPr>
          <w:p w14:paraId="13D34FF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pc_mac_address</w:t>
            </w:r>
            <w:proofErr w:type="spellEnd"/>
          </w:p>
        </w:tc>
        <w:tc>
          <w:tcPr>
            <w:tcW w:w="1397" w:type="dxa"/>
            <w:shd w:val="clear" w:color="auto" w:fill="auto"/>
          </w:tcPr>
          <w:p w14:paraId="2CB09F7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แมค</w:t>
            </w:r>
            <w:proofErr w:type="spellEnd"/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แอดเดรส</w:t>
            </w:r>
          </w:p>
        </w:tc>
        <w:tc>
          <w:tcPr>
            <w:tcW w:w="1337" w:type="dxa"/>
            <w:shd w:val="clear" w:color="auto" w:fill="auto"/>
          </w:tcPr>
          <w:p w14:paraId="0EE14F3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90" w:type="dxa"/>
            <w:shd w:val="clear" w:color="auto" w:fill="auto"/>
          </w:tcPr>
          <w:p w14:paraId="74A8244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297" w:type="dxa"/>
            <w:shd w:val="clear" w:color="auto" w:fill="auto"/>
          </w:tcPr>
          <w:p w14:paraId="7183AB7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0" w:type="dxa"/>
            <w:shd w:val="clear" w:color="auto" w:fill="auto"/>
          </w:tcPr>
          <w:p w14:paraId="635552E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A977EA1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0E1AE7F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sz w:val="32"/>
          <w:szCs w:val="32"/>
          <w:cs/>
        </w:rPr>
        <w:br w:type="page"/>
      </w:r>
      <w:r w:rsidRPr="00561E42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hAnsi="TH SarabunPSK" w:cs="TH SarabunPSK"/>
          <w:b/>
          <w:bCs/>
          <w:sz w:val="32"/>
          <w:szCs w:val="32"/>
        </w:rPr>
        <w:t>3.44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 ตารางการใช้งาน </w:t>
      </w:r>
      <w:r w:rsidRPr="00561E42">
        <w:rPr>
          <w:rFonts w:ascii="TH SarabunPSK" w:hAnsi="TH SarabunPSK" w:cs="TH SarabunPSK"/>
          <w:sz w:val="32"/>
          <w:szCs w:val="32"/>
        </w:rPr>
        <w:t>(online)</w:t>
      </w:r>
    </w:p>
    <w:p w14:paraId="2CF006F8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 xml:space="preserve">       คำอธิบายตาราง : อธิบายข้อมูลรายละเอียด</w:t>
      </w:r>
      <w:r w:rsidRPr="00561E42">
        <w:rPr>
          <w:rFonts w:ascii="TH SarabunPSK" w:hAnsi="TH SarabunPSK" w:cs="TH SarabunPSK"/>
          <w:sz w:val="32"/>
          <w:szCs w:val="32"/>
          <w:cs/>
        </w:rPr>
        <w:t xml:space="preserve">การใช้งาน </w:t>
      </w:r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ประกอบด้วย</w:t>
      </w:r>
      <w:proofErr w:type="spellStart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ฟิ</w:t>
      </w:r>
      <w:proofErr w:type="spellEnd"/>
      <w:r w:rsidRPr="00561E42">
        <w:rPr>
          <w:rFonts w:ascii="TH SarabunPSK" w:hAnsi="TH SarabunPSK" w:cs="TH SarabunPSK"/>
          <w:color w:val="000000"/>
          <w:sz w:val="32"/>
          <w:szCs w:val="32"/>
          <w:cs/>
        </w:rPr>
        <w:t>ลด์ต่าง ๆ ดังนี้</w:t>
      </w:r>
    </w:p>
    <w:p w14:paraId="0F4820DA" w14:textId="77777777" w:rsidR="00243851" w:rsidRPr="00561E42" w:rsidRDefault="00243851" w:rsidP="000B4264">
      <w:pPr>
        <w:spacing w:after="0" w:line="240" w:lineRule="auto"/>
        <w:jc w:val="thaiDistribute"/>
        <w:rPr>
          <w:rFonts w:ascii="TH SarabunPSK" w:hAnsi="TH SarabunPSK" w:cs="TH SarabunPSK"/>
          <w:sz w:val="16"/>
          <w:szCs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26"/>
        <w:gridCol w:w="1279"/>
        <w:gridCol w:w="1145"/>
        <w:gridCol w:w="1006"/>
        <w:gridCol w:w="957"/>
        <w:gridCol w:w="1283"/>
      </w:tblGrid>
      <w:tr w:rsidR="00243851" w:rsidRPr="00561E42" w14:paraId="35156E6F" w14:textId="77777777" w:rsidTr="00243851">
        <w:tc>
          <w:tcPr>
            <w:tcW w:w="2348" w:type="dxa"/>
            <w:shd w:val="clear" w:color="auto" w:fill="D9D9D9"/>
          </w:tcPr>
          <w:p w14:paraId="5D210CF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68" w:type="dxa"/>
            <w:shd w:val="clear" w:color="auto" w:fill="D9D9D9"/>
          </w:tcPr>
          <w:p w14:paraId="57FBE57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227" w:type="dxa"/>
            <w:shd w:val="clear" w:color="auto" w:fill="D9D9D9"/>
          </w:tcPr>
          <w:p w14:paraId="759E7F0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ชนิด</w:t>
            </w:r>
          </w:p>
        </w:tc>
        <w:tc>
          <w:tcPr>
            <w:tcW w:w="1117" w:type="dxa"/>
            <w:shd w:val="clear" w:color="auto" w:fill="D9D9D9"/>
          </w:tcPr>
          <w:p w14:paraId="5C7C6BB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135" w:type="dxa"/>
            <w:shd w:val="clear" w:color="auto" w:fill="D9D9D9"/>
          </w:tcPr>
          <w:p w14:paraId="2C3C1CA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327" w:type="dxa"/>
            <w:shd w:val="clear" w:color="auto" w:fill="D9D9D9"/>
          </w:tcPr>
          <w:p w14:paraId="1924D53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อ้างอิง</w:t>
            </w:r>
          </w:p>
        </w:tc>
      </w:tr>
      <w:tr w:rsidR="00243851" w:rsidRPr="00561E42" w14:paraId="339F1E91" w14:textId="77777777" w:rsidTr="00243851">
        <w:tc>
          <w:tcPr>
            <w:tcW w:w="2348" w:type="dxa"/>
            <w:shd w:val="clear" w:color="auto" w:fill="auto"/>
          </w:tcPr>
          <w:p w14:paraId="123A7A0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id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6868595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</w:p>
        </w:tc>
        <w:tc>
          <w:tcPr>
            <w:tcW w:w="1227" w:type="dxa"/>
            <w:shd w:val="clear" w:color="auto" w:fill="auto"/>
          </w:tcPr>
          <w:p w14:paraId="0638A0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shd w:val="clear" w:color="auto" w:fill="auto"/>
          </w:tcPr>
          <w:p w14:paraId="456D2BB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35" w:type="dxa"/>
            <w:shd w:val="clear" w:color="auto" w:fill="auto"/>
          </w:tcPr>
          <w:p w14:paraId="0832BEB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7" w:type="dxa"/>
            <w:shd w:val="clear" w:color="auto" w:fill="auto"/>
          </w:tcPr>
          <w:p w14:paraId="1DCBEF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6146F514" w14:textId="77777777" w:rsidTr="00243851">
        <w:tc>
          <w:tcPr>
            <w:tcW w:w="2348" w:type="dxa"/>
            <w:shd w:val="clear" w:color="auto" w:fill="auto"/>
          </w:tcPr>
          <w:p w14:paraId="7A646DC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pc_id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79D441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เครื่อง</w:t>
            </w:r>
          </w:p>
        </w:tc>
        <w:tc>
          <w:tcPr>
            <w:tcW w:w="1227" w:type="dxa"/>
            <w:shd w:val="clear" w:color="auto" w:fill="auto"/>
          </w:tcPr>
          <w:p w14:paraId="5EE5E11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shd w:val="clear" w:color="auto" w:fill="auto"/>
          </w:tcPr>
          <w:p w14:paraId="33F97DC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35" w:type="dxa"/>
            <w:shd w:val="clear" w:color="auto" w:fill="auto"/>
          </w:tcPr>
          <w:p w14:paraId="055B4B9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7" w:type="dxa"/>
            <w:shd w:val="clear" w:color="auto" w:fill="auto"/>
          </w:tcPr>
          <w:p w14:paraId="1A704D0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computer</w:t>
            </w:r>
          </w:p>
        </w:tc>
      </w:tr>
      <w:tr w:rsidR="00243851" w:rsidRPr="00561E42" w14:paraId="168D32A4" w14:textId="77777777" w:rsidTr="00243851">
        <w:tc>
          <w:tcPr>
            <w:tcW w:w="2348" w:type="dxa"/>
            <w:shd w:val="clear" w:color="auto" w:fill="auto"/>
          </w:tcPr>
          <w:p w14:paraId="7A34F8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member_id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5D34DAB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27" w:type="dxa"/>
            <w:shd w:val="clear" w:color="auto" w:fill="auto"/>
          </w:tcPr>
          <w:p w14:paraId="4FB77E9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shd w:val="clear" w:color="auto" w:fill="auto"/>
          </w:tcPr>
          <w:p w14:paraId="4D81289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35" w:type="dxa"/>
            <w:shd w:val="clear" w:color="auto" w:fill="auto"/>
          </w:tcPr>
          <w:p w14:paraId="6EFF4E1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7" w:type="dxa"/>
            <w:shd w:val="clear" w:color="auto" w:fill="auto"/>
          </w:tcPr>
          <w:p w14:paraId="5362F63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member</w:t>
            </w:r>
          </w:p>
        </w:tc>
      </w:tr>
      <w:tr w:rsidR="00243851" w:rsidRPr="00561E42" w14:paraId="676645E4" w14:textId="77777777" w:rsidTr="00243851">
        <w:tc>
          <w:tcPr>
            <w:tcW w:w="2348" w:type="dxa"/>
            <w:shd w:val="clear" w:color="auto" w:fill="auto"/>
          </w:tcPr>
          <w:p w14:paraId="41DC850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coupon_id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43E9753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รหัสคูปอง</w:t>
            </w:r>
          </w:p>
        </w:tc>
        <w:tc>
          <w:tcPr>
            <w:tcW w:w="1227" w:type="dxa"/>
            <w:shd w:val="clear" w:color="auto" w:fill="auto"/>
          </w:tcPr>
          <w:p w14:paraId="6E4317A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shd w:val="clear" w:color="auto" w:fill="auto"/>
          </w:tcPr>
          <w:p w14:paraId="1EF00704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35" w:type="dxa"/>
            <w:shd w:val="clear" w:color="auto" w:fill="auto"/>
          </w:tcPr>
          <w:p w14:paraId="7949DCB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7" w:type="dxa"/>
            <w:shd w:val="clear" w:color="auto" w:fill="auto"/>
          </w:tcPr>
          <w:p w14:paraId="21A58ED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coupon</w:t>
            </w:r>
          </w:p>
        </w:tc>
      </w:tr>
      <w:tr w:rsidR="00243851" w:rsidRPr="00561E42" w14:paraId="042E8C2A" w14:textId="77777777" w:rsidTr="00243851">
        <w:tc>
          <w:tcPr>
            <w:tcW w:w="2348" w:type="dxa"/>
            <w:shd w:val="clear" w:color="auto" w:fill="auto"/>
          </w:tcPr>
          <w:p w14:paraId="59942F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status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2501056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</w:p>
        </w:tc>
        <w:tc>
          <w:tcPr>
            <w:tcW w:w="1227" w:type="dxa"/>
            <w:shd w:val="clear" w:color="auto" w:fill="auto"/>
          </w:tcPr>
          <w:p w14:paraId="3338FEC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enum</w:t>
            </w:r>
            <w:proofErr w:type="spellEnd"/>
          </w:p>
        </w:tc>
        <w:tc>
          <w:tcPr>
            <w:tcW w:w="1117" w:type="dxa"/>
            <w:shd w:val="clear" w:color="auto" w:fill="auto"/>
          </w:tcPr>
          <w:p w14:paraId="2C92371D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5" w:type="dxa"/>
            <w:shd w:val="clear" w:color="auto" w:fill="auto"/>
          </w:tcPr>
          <w:p w14:paraId="005916D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7" w:type="dxa"/>
            <w:shd w:val="clear" w:color="auto" w:fill="auto"/>
          </w:tcPr>
          <w:p w14:paraId="74CD547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DDE0EFA" w14:textId="77777777" w:rsidTr="00243851">
        <w:tc>
          <w:tcPr>
            <w:tcW w:w="2348" w:type="dxa"/>
            <w:shd w:val="clear" w:color="auto" w:fill="auto"/>
          </w:tcPr>
          <w:p w14:paraId="08C3DFD5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ordinal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5D6EA72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ครั้งที่ใช้งาน</w:t>
            </w:r>
          </w:p>
        </w:tc>
        <w:tc>
          <w:tcPr>
            <w:tcW w:w="1227" w:type="dxa"/>
            <w:shd w:val="clear" w:color="auto" w:fill="auto"/>
          </w:tcPr>
          <w:p w14:paraId="7910370C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17" w:type="dxa"/>
            <w:shd w:val="clear" w:color="auto" w:fill="auto"/>
          </w:tcPr>
          <w:p w14:paraId="7E1CAF0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135" w:type="dxa"/>
            <w:shd w:val="clear" w:color="auto" w:fill="auto"/>
          </w:tcPr>
          <w:p w14:paraId="2D74BB4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7" w:type="dxa"/>
            <w:shd w:val="clear" w:color="auto" w:fill="auto"/>
          </w:tcPr>
          <w:p w14:paraId="72414AC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2E14417" w14:textId="77777777" w:rsidTr="00243851">
        <w:tc>
          <w:tcPr>
            <w:tcW w:w="2348" w:type="dxa"/>
            <w:shd w:val="clear" w:color="auto" w:fill="auto"/>
          </w:tcPr>
          <w:p w14:paraId="5AF17BA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s_datetime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7D210EDA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/เวลาเริ่ม</w:t>
            </w:r>
          </w:p>
        </w:tc>
        <w:tc>
          <w:tcPr>
            <w:tcW w:w="1227" w:type="dxa"/>
            <w:shd w:val="clear" w:color="auto" w:fill="auto"/>
          </w:tcPr>
          <w:p w14:paraId="7843BDF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17" w:type="dxa"/>
            <w:shd w:val="clear" w:color="auto" w:fill="auto"/>
          </w:tcPr>
          <w:p w14:paraId="59DAFDC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35" w:type="dxa"/>
            <w:shd w:val="clear" w:color="auto" w:fill="auto"/>
          </w:tcPr>
          <w:p w14:paraId="41458CE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7" w:type="dxa"/>
            <w:shd w:val="clear" w:color="auto" w:fill="auto"/>
          </w:tcPr>
          <w:p w14:paraId="243C930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2662068" w14:textId="77777777" w:rsidTr="00243851">
        <w:tc>
          <w:tcPr>
            <w:tcW w:w="2348" w:type="dxa"/>
            <w:shd w:val="clear" w:color="auto" w:fill="auto"/>
          </w:tcPr>
          <w:p w14:paraId="56FE0A4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e_datetime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6ADE5E6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วัน/เวลา</w:t>
            </w:r>
          </w:p>
          <w:p w14:paraId="6FD7755E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สิ้นสุด</w:t>
            </w:r>
          </w:p>
        </w:tc>
        <w:tc>
          <w:tcPr>
            <w:tcW w:w="1227" w:type="dxa"/>
            <w:shd w:val="clear" w:color="auto" w:fill="auto"/>
          </w:tcPr>
          <w:p w14:paraId="37BE97F3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117" w:type="dxa"/>
            <w:shd w:val="clear" w:color="auto" w:fill="auto"/>
          </w:tcPr>
          <w:p w14:paraId="25D82869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35" w:type="dxa"/>
            <w:shd w:val="clear" w:color="auto" w:fill="auto"/>
          </w:tcPr>
          <w:p w14:paraId="7093038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7" w:type="dxa"/>
            <w:shd w:val="clear" w:color="auto" w:fill="auto"/>
          </w:tcPr>
          <w:p w14:paraId="52FB6BD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42312932" w14:textId="77777777" w:rsidTr="00243851">
        <w:tc>
          <w:tcPr>
            <w:tcW w:w="2348" w:type="dxa"/>
            <w:shd w:val="clear" w:color="auto" w:fill="auto"/>
          </w:tcPr>
          <w:p w14:paraId="72F5F9D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use_real_amount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617D9E11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งินจริงที่ใช้</w:t>
            </w:r>
          </w:p>
        </w:tc>
        <w:tc>
          <w:tcPr>
            <w:tcW w:w="1227" w:type="dxa"/>
            <w:shd w:val="clear" w:color="auto" w:fill="auto"/>
          </w:tcPr>
          <w:p w14:paraId="2B25D59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117" w:type="dxa"/>
            <w:shd w:val="clear" w:color="auto" w:fill="auto"/>
          </w:tcPr>
          <w:p w14:paraId="6580769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5" w:type="dxa"/>
            <w:shd w:val="clear" w:color="auto" w:fill="auto"/>
          </w:tcPr>
          <w:p w14:paraId="0C51A206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7" w:type="dxa"/>
            <w:shd w:val="clear" w:color="auto" w:fill="auto"/>
          </w:tcPr>
          <w:p w14:paraId="32C171A2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243851" w:rsidRPr="00561E42" w14:paraId="1586DBE9" w14:textId="77777777" w:rsidTr="00243851">
        <w:tc>
          <w:tcPr>
            <w:tcW w:w="2348" w:type="dxa"/>
            <w:shd w:val="clear" w:color="auto" w:fill="auto"/>
          </w:tcPr>
          <w:p w14:paraId="730638BB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61E42">
              <w:rPr>
                <w:rFonts w:ascii="TH SarabunPSK" w:hAnsi="TH SarabunPSK" w:cs="TH SarabunPSK"/>
                <w:sz w:val="32"/>
                <w:szCs w:val="32"/>
              </w:rPr>
              <w:t>online_use_free_amount</w:t>
            </w:r>
            <w:proofErr w:type="spellEnd"/>
          </w:p>
        </w:tc>
        <w:tc>
          <w:tcPr>
            <w:tcW w:w="1368" w:type="dxa"/>
            <w:shd w:val="clear" w:color="auto" w:fill="auto"/>
          </w:tcPr>
          <w:p w14:paraId="50BB486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  <w:cs/>
              </w:rPr>
              <w:t>เงินฟรีที่ใช้</w:t>
            </w:r>
          </w:p>
        </w:tc>
        <w:tc>
          <w:tcPr>
            <w:tcW w:w="1227" w:type="dxa"/>
            <w:shd w:val="clear" w:color="auto" w:fill="auto"/>
          </w:tcPr>
          <w:p w14:paraId="3BD59BF7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61E42">
              <w:rPr>
                <w:rFonts w:ascii="TH SarabunPSK" w:hAnsi="TH SarabunPSK" w:cs="TH SarabunPSK"/>
                <w:sz w:val="32"/>
                <w:szCs w:val="32"/>
              </w:rPr>
              <w:t>float</w:t>
            </w:r>
          </w:p>
        </w:tc>
        <w:tc>
          <w:tcPr>
            <w:tcW w:w="1117" w:type="dxa"/>
            <w:shd w:val="clear" w:color="auto" w:fill="auto"/>
          </w:tcPr>
          <w:p w14:paraId="0CCD38F0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35" w:type="dxa"/>
            <w:shd w:val="clear" w:color="auto" w:fill="auto"/>
          </w:tcPr>
          <w:p w14:paraId="380DF95F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7" w:type="dxa"/>
            <w:shd w:val="clear" w:color="auto" w:fill="auto"/>
          </w:tcPr>
          <w:p w14:paraId="0B249578" w14:textId="77777777" w:rsidR="00243851" w:rsidRPr="00561E42" w:rsidRDefault="00243851" w:rsidP="000B4264">
            <w:pPr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557F65E" w14:textId="72369EDB" w:rsidR="002B0605" w:rsidRPr="00561E42" w:rsidRDefault="002B0605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B4AA437" w14:textId="77777777" w:rsidR="002051AC" w:rsidRPr="00561E42" w:rsidRDefault="002051AC" w:rsidP="000B426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  <w:sectPr w:rsidR="002051AC" w:rsidRPr="00561E42" w:rsidSect="006649A4">
          <w:pgSz w:w="11906" w:h="16838" w:code="9"/>
          <w:pgMar w:top="2160" w:right="1440" w:bottom="1440" w:left="2160" w:header="720" w:footer="720" w:gutter="0"/>
          <w:cols w:space="720"/>
          <w:docGrid w:linePitch="360"/>
        </w:sectPr>
      </w:pPr>
    </w:p>
    <w:p w14:paraId="25D45B37" w14:textId="5EBC0639" w:rsidR="005838C6" w:rsidRDefault="002051AC" w:rsidP="005838C6">
      <w:pPr>
        <w:keepNext/>
        <w:keepLines/>
        <w:tabs>
          <w:tab w:val="left" w:pos="567"/>
          <w:tab w:val="left" w:pos="851"/>
          <w:tab w:val="left" w:pos="1134"/>
          <w:tab w:val="left" w:pos="1418"/>
          <w:tab w:val="left" w:pos="1985"/>
        </w:tabs>
        <w:spacing w:after="0" w:line="240" w:lineRule="auto"/>
        <w:jc w:val="center"/>
        <w:outlineLvl w:val="0"/>
        <w:rPr>
          <w:rFonts w:ascii="TH SarabunPSK" w:eastAsia="Times New Roman" w:hAnsi="TH SarabunPSK" w:cs="TH SarabunPSK"/>
          <w:b/>
          <w:bCs/>
          <w:sz w:val="48"/>
          <w:szCs w:val="48"/>
        </w:rPr>
      </w:pPr>
      <w:bookmarkStart w:id="9" w:name="_Toc527392557"/>
      <w:bookmarkStart w:id="10" w:name="_Toc16370523"/>
      <w:bookmarkStart w:id="11" w:name="_Toc16372874"/>
      <w:r w:rsidRPr="00561E42">
        <w:rPr>
          <w:rFonts w:ascii="TH SarabunPSK" w:eastAsia="Times New Roman" w:hAnsi="TH SarabunPSK" w:cs="TH SarabunPSK"/>
          <w:b/>
          <w:bCs/>
          <w:sz w:val="48"/>
          <w:szCs w:val="48"/>
          <w:cs/>
        </w:rPr>
        <w:lastRenderedPageBreak/>
        <w:t>บทที่</w:t>
      </w:r>
      <w:r w:rsidRPr="00561E42">
        <w:rPr>
          <w:rFonts w:ascii="TH SarabunPSK" w:eastAsia="Times New Roman" w:hAnsi="TH SarabunPSK" w:cs="TH SarabunPSK"/>
          <w:b/>
          <w:bCs/>
          <w:sz w:val="48"/>
          <w:szCs w:val="48"/>
          <w:cs/>
          <w:lang w:bidi="en-US"/>
        </w:rPr>
        <w:t xml:space="preserve"> </w:t>
      </w:r>
      <w:r w:rsidRPr="00561E42">
        <w:rPr>
          <w:rFonts w:ascii="TH SarabunPSK" w:eastAsia="Times New Roman" w:hAnsi="TH SarabunPSK" w:cs="TH SarabunPSK"/>
          <w:b/>
          <w:bCs/>
          <w:sz w:val="48"/>
          <w:szCs w:val="48"/>
          <w:lang w:bidi="en-US"/>
        </w:rPr>
        <w:t>4</w:t>
      </w:r>
      <w:bookmarkStart w:id="12" w:name="_Toc527392558"/>
      <w:bookmarkStart w:id="13" w:name="_Toc16370524"/>
      <w:bookmarkEnd w:id="9"/>
      <w:bookmarkEnd w:id="10"/>
    </w:p>
    <w:p w14:paraId="6E47B037" w14:textId="77777777" w:rsidR="005838C6" w:rsidRPr="005838C6" w:rsidRDefault="005838C6" w:rsidP="005838C6">
      <w:pPr>
        <w:keepNext/>
        <w:keepLines/>
        <w:tabs>
          <w:tab w:val="left" w:pos="567"/>
          <w:tab w:val="left" w:pos="851"/>
          <w:tab w:val="left" w:pos="1134"/>
          <w:tab w:val="left" w:pos="1418"/>
          <w:tab w:val="left" w:pos="1985"/>
        </w:tabs>
        <w:spacing w:after="0" w:line="240" w:lineRule="auto"/>
        <w:jc w:val="center"/>
        <w:outlineLvl w:val="0"/>
        <w:rPr>
          <w:rFonts w:ascii="TH SarabunPSK" w:eastAsia="Times New Roman" w:hAnsi="TH SarabunPSK" w:cs="TH SarabunPSK"/>
          <w:b/>
          <w:bCs/>
          <w:sz w:val="16"/>
          <w:szCs w:val="16"/>
        </w:rPr>
      </w:pPr>
    </w:p>
    <w:p w14:paraId="5480261A" w14:textId="64945732" w:rsidR="002051AC" w:rsidRDefault="002051AC" w:rsidP="005838C6">
      <w:pPr>
        <w:keepNext/>
        <w:keepLines/>
        <w:tabs>
          <w:tab w:val="left" w:pos="567"/>
          <w:tab w:val="left" w:pos="851"/>
          <w:tab w:val="left" w:pos="1134"/>
          <w:tab w:val="left" w:pos="1418"/>
          <w:tab w:val="left" w:pos="1985"/>
        </w:tabs>
        <w:spacing w:after="0" w:line="240" w:lineRule="auto"/>
        <w:jc w:val="center"/>
        <w:outlineLvl w:val="0"/>
        <w:rPr>
          <w:rFonts w:ascii="TH SarabunPSK" w:eastAsia="Times New Roman" w:hAnsi="TH SarabunPSK" w:cs="TH SarabunPSK" w:hint="cs"/>
          <w:b/>
          <w:bCs/>
          <w:sz w:val="48"/>
          <w:szCs w:val="48"/>
        </w:rPr>
      </w:pPr>
      <w:r w:rsidRPr="00561E42">
        <w:rPr>
          <w:rFonts w:ascii="TH SarabunPSK" w:eastAsia="Times New Roman" w:hAnsi="TH SarabunPSK" w:cs="TH SarabunPSK"/>
          <w:b/>
          <w:bCs/>
          <w:sz w:val="48"/>
          <w:szCs w:val="48"/>
          <w:cs/>
        </w:rPr>
        <w:t>การพัฒนาโปรแกรมและการทดสอบระบบ</w:t>
      </w:r>
      <w:bookmarkEnd w:id="11"/>
      <w:bookmarkEnd w:id="12"/>
      <w:bookmarkEnd w:id="13"/>
    </w:p>
    <w:p w14:paraId="29E1F69A" w14:textId="77777777" w:rsidR="000B716B" w:rsidRPr="000B716B" w:rsidRDefault="000B716B" w:rsidP="005838C6">
      <w:pPr>
        <w:keepNext/>
        <w:keepLines/>
        <w:tabs>
          <w:tab w:val="left" w:pos="567"/>
          <w:tab w:val="left" w:pos="851"/>
          <w:tab w:val="left" w:pos="1134"/>
          <w:tab w:val="left" w:pos="1418"/>
          <w:tab w:val="left" w:pos="1985"/>
        </w:tabs>
        <w:spacing w:after="0" w:line="240" w:lineRule="auto"/>
        <w:jc w:val="center"/>
        <w:outlineLvl w:val="0"/>
        <w:rPr>
          <w:rFonts w:ascii="TH SarabunPSK" w:eastAsia="Times New Roman" w:hAnsi="TH SarabunPSK" w:cs="TH SarabunPSK"/>
          <w:b/>
          <w:bCs/>
          <w:sz w:val="16"/>
          <w:szCs w:val="16"/>
        </w:rPr>
      </w:pPr>
    </w:p>
    <w:p w14:paraId="534291C7" w14:textId="5F71C0AB" w:rsidR="002051AC" w:rsidRDefault="001830AB" w:rsidP="000B4264">
      <w:pPr>
        <w:keepNext/>
        <w:keepLines/>
        <w:tabs>
          <w:tab w:val="left" w:pos="567"/>
          <w:tab w:val="left" w:pos="851"/>
          <w:tab w:val="left" w:pos="1134"/>
          <w:tab w:val="left" w:pos="1418"/>
          <w:tab w:val="left" w:pos="1985"/>
        </w:tabs>
        <w:spacing w:after="0" w:line="240" w:lineRule="auto"/>
        <w:jc w:val="thaiDistribute"/>
        <w:outlineLvl w:val="0"/>
        <w:rPr>
          <w:rFonts w:ascii="TH SarabunPSK" w:eastAsia="Times New Roman" w:hAnsi="TH SarabunPSK" w:cs="TH SarabunPSK"/>
          <w:sz w:val="40"/>
          <w:szCs w:val="40"/>
        </w:rPr>
      </w:pPr>
      <w:r>
        <w:rPr>
          <w:rFonts w:ascii="TH SarabunPSK" w:eastAsia="Times New Roman" w:hAnsi="TH SarabunPSK" w:cs="TH SarabunPSK" w:hint="cs"/>
          <w:b/>
          <w:bCs/>
          <w:sz w:val="40"/>
          <w:szCs w:val="40"/>
          <w:cs/>
        </w:rPr>
        <w:t xml:space="preserve">       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>จากการศึกษาข้อมูลระบบจัดการร้านอินเทอร์เน็ต เพื่อนำมาออกแบบโครงสร้างฐานข้อมูลเชิงสัมพันธ์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  <w:lang w:bidi="en-US"/>
        </w:rPr>
        <w:t xml:space="preserve">  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>ในการออกแบบและศึกษาความต้องการของผู้ใช้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  <w:lang w:bidi="en-US"/>
        </w:rPr>
        <w:t xml:space="preserve">  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>ผู้จัดทำโครงงานได้ออกแบบและพัฒนาระบบจัดการร้านอินเทอร์เน็ต ดังนี้</w:t>
      </w:r>
    </w:p>
    <w:p w14:paraId="29F95BD4" w14:textId="77777777" w:rsidR="00F06C9C" w:rsidRPr="00F06C9C" w:rsidRDefault="00F06C9C" w:rsidP="000B4264">
      <w:pPr>
        <w:keepNext/>
        <w:keepLines/>
        <w:tabs>
          <w:tab w:val="left" w:pos="567"/>
          <w:tab w:val="left" w:pos="851"/>
          <w:tab w:val="left" w:pos="1134"/>
          <w:tab w:val="left" w:pos="1418"/>
          <w:tab w:val="left" w:pos="1985"/>
        </w:tabs>
        <w:spacing w:after="0" w:line="240" w:lineRule="auto"/>
        <w:jc w:val="thaiDistribute"/>
        <w:outlineLvl w:val="0"/>
        <w:rPr>
          <w:rFonts w:ascii="TH SarabunPSK" w:eastAsia="Times New Roman" w:hAnsi="TH SarabunPSK" w:cs="TH SarabunPSK"/>
          <w:sz w:val="16"/>
          <w:szCs w:val="16"/>
        </w:rPr>
      </w:pPr>
    </w:p>
    <w:p w14:paraId="065C31A2" w14:textId="254B2221" w:rsidR="002051AC" w:rsidRPr="00C601F8" w:rsidRDefault="002051AC" w:rsidP="000B4264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28"/>
        </w:rPr>
      </w:pPr>
      <w:r w:rsidRPr="00C601F8">
        <w:rPr>
          <w:rFonts w:ascii="TH SarabunPSK" w:eastAsia="Calibri" w:hAnsi="TH SarabunPSK" w:cs="TH SarabunPSK"/>
          <w:b/>
          <w:bCs/>
          <w:sz w:val="40"/>
          <w:szCs w:val="40"/>
        </w:rPr>
        <w:t xml:space="preserve">4.1 </w:t>
      </w:r>
      <w:r w:rsidRPr="00C601F8">
        <w:rPr>
          <w:rFonts w:ascii="TH SarabunPSK" w:eastAsia="Calibri" w:hAnsi="TH SarabunPSK" w:cs="TH SarabunPSK"/>
          <w:b/>
          <w:bCs/>
          <w:sz w:val="40"/>
          <w:szCs w:val="40"/>
          <w:cs/>
        </w:rPr>
        <w:t>หลักการทำงานของโปรแกรม</w:t>
      </w:r>
    </w:p>
    <w:p w14:paraId="4E691D82" w14:textId="77777777" w:rsidR="00C601F8" w:rsidRPr="00C601F8" w:rsidRDefault="00C601F8" w:rsidP="000B4264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19E8D232" w14:textId="3882CB45" w:rsidR="002051AC" w:rsidRPr="00561E42" w:rsidRDefault="00C601F8" w:rsidP="000B4264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jc w:val="thaiDistribute"/>
        <w:rPr>
          <w:rFonts w:ascii="TH SarabunPSK" w:eastAsia="Times New Roman" w:hAnsi="TH SarabunPSK" w:cs="TH SarabunPSK"/>
          <w:sz w:val="32"/>
          <w:szCs w:val="32"/>
          <w:lang w:bidi="en-US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>การทำงานในแต่ละส่วนจะประกอบไปด้วยการนำเข้าข้อมูลในรูปแบบหน้าจอของโปรแกรม การดำเนินการต่าง ๆ ระบบจัดการร้านอินเทอร์เน็ต ได้แบ่งโครงสร้างการดำเนินงาน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  <w:lang w:bidi="en-US"/>
        </w:rPr>
        <w:t xml:space="preserve"> 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 xml:space="preserve">โดยมีผู้ใช้งาน </w:t>
      </w:r>
      <w:r w:rsidR="002051AC" w:rsidRPr="00561E42">
        <w:rPr>
          <w:rFonts w:ascii="TH SarabunPSK" w:eastAsia="Times New Roman" w:hAnsi="TH SarabunPSK" w:cs="TH SarabunPSK"/>
          <w:sz w:val="32"/>
          <w:szCs w:val="32"/>
        </w:rPr>
        <w:t xml:space="preserve">3 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 xml:space="preserve">กลุ่ม คือ เจ้าของร้าน เจ้าหน้าที่ และลูกค้า ซึ่งสามารถอธิบายหลักการทำงานในรูปแบบแผนภูมิสายงาน </w:t>
      </w:r>
      <w:r w:rsidR="002051AC" w:rsidRPr="00561E42">
        <w:rPr>
          <w:rFonts w:ascii="TH SarabunPSK" w:eastAsia="Times New Roman" w:hAnsi="TH SarabunPSK" w:cs="TH SarabunPSK"/>
          <w:sz w:val="32"/>
          <w:szCs w:val="32"/>
        </w:rPr>
        <w:t>(Flow chart)</w:t>
      </w:r>
      <w:r w:rsidR="002051AC" w:rsidRPr="00561E42">
        <w:rPr>
          <w:rFonts w:ascii="TH SarabunPSK" w:eastAsia="Times New Roman" w:hAnsi="TH SarabunPSK" w:cs="TH SarabunPSK"/>
          <w:sz w:val="32"/>
          <w:szCs w:val="32"/>
          <w:cs/>
        </w:rPr>
        <w:t xml:space="preserve"> ดังนี้</w:t>
      </w:r>
    </w:p>
    <w:p w14:paraId="13D48070" w14:textId="77777777" w:rsidR="002051AC" w:rsidRPr="00920486" w:rsidRDefault="002051AC" w:rsidP="000B4264">
      <w:pP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ind w:firstLine="709"/>
        <w:jc w:val="thaiDistribute"/>
        <w:rPr>
          <w:rFonts w:ascii="TH SarabunPSK" w:eastAsia="Times New Roman" w:hAnsi="TH SarabunPSK" w:cs="TH SarabunPSK"/>
          <w:sz w:val="16"/>
          <w:szCs w:val="16"/>
          <w:lang w:bidi="en-US"/>
        </w:rPr>
      </w:pPr>
    </w:p>
    <w:p w14:paraId="5A500BF9" w14:textId="4168AA9E" w:rsidR="002051AC" w:rsidRDefault="00463BF7" w:rsidP="000B4264">
      <w:pPr>
        <w:spacing w:after="0" w:line="240" w:lineRule="auto"/>
        <w:outlineLvl w:val="2"/>
        <w:rPr>
          <w:rFonts w:ascii="TH SarabunPSK" w:eastAsia="Calibri" w:hAnsi="TH SarabunPSK" w:cs="TH SarabunPSK"/>
          <w:b/>
          <w:bCs/>
          <w:sz w:val="36"/>
          <w:szCs w:val="36"/>
        </w:rPr>
      </w:pPr>
      <w:bookmarkStart w:id="14" w:name="_Toc527392560"/>
      <w:bookmarkStart w:id="15" w:name="_Toc16370526"/>
      <w:bookmarkStart w:id="16" w:name="_Toc16372876"/>
      <w:r>
        <w:rPr>
          <w:rFonts w:ascii="TH SarabunPSK" w:eastAsia="Calibri" w:hAnsi="TH SarabunPSK" w:cs="TH SarabunPSK"/>
          <w:b/>
          <w:bCs/>
          <w:sz w:val="32"/>
          <w:szCs w:val="32"/>
        </w:rPr>
        <w:t xml:space="preserve">       </w:t>
      </w:r>
      <w:r w:rsidR="002051AC" w:rsidRPr="00243DB5">
        <w:rPr>
          <w:rFonts w:ascii="TH SarabunPSK" w:eastAsia="Calibri" w:hAnsi="TH SarabunPSK" w:cs="TH SarabunPSK"/>
          <w:b/>
          <w:bCs/>
          <w:sz w:val="32"/>
          <w:szCs w:val="32"/>
        </w:rPr>
        <w:t>4.1.1</w:t>
      </w:r>
      <w:r w:rsidR="002051AC" w:rsidRPr="00243DB5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bookmarkEnd w:id="14"/>
      <w:bookmarkEnd w:id="15"/>
      <w:bookmarkEnd w:id="16"/>
      <w:r w:rsidR="002051AC" w:rsidRPr="00243DB5">
        <w:rPr>
          <w:rFonts w:ascii="TH SarabunPSK" w:eastAsia="Calibri" w:hAnsi="TH SarabunPSK" w:cs="TH SarabunPSK"/>
          <w:b/>
          <w:bCs/>
          <w:sz w:val="32"/>
          <w:szCs w:val="32"/>
          <w:cs/>
        </w:rPr>
        <w:t>การดำเนินงานการเข้าสู่ระบบสำหรับผู้ใช้</w:t>
      </w:r>
    </w:p>
    <w:p w14:paraId="67664770" w14:textId="77777777" w:rsidR="006816AA" w:rsidRPr="006816AA" w:rsidRDefault="006816AA" w:rsidP="000B4264">
      <w:pPr>
        <w:spacing w:after="0" w:line="240" w:lineRule="auto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4BE82DA4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ind w:firstLine="709"/>
        <w:jc w:val="center"/>
        <w:rPr>
          <w:rFonts w:ascii="TH SarabunPSK" w:eastAsia="Times New Roman" w:hAnsi="TH SarabunPSK" w:cs="TH SarabunPSK"/>
          <w:sz w:val="16"/>
          <w:szCs w:val="16"/>
          <w:lang w:bidi="en-US"/>
        </w:rPr>
      </w:pPr>
    </w:p>
    <w:p w14:paraId="252BD2C8" w14:textId="77777777" w:rsidR="002051AC" w:rsidRPr="00561E42" w:rsidRDefault="002051AC" w:rsidP="008B2F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jc w:val="center"/>
        <w:rPr>
          <w:rFonts w:ascii="TH SarabunPSK" w:eastAsia="Times New Roman" w:hAnsi="TH SarabunPSK" w:cs="TH SarabunPSK"/>
          <w:sz w:val="16"/>
          <w:szCs w:val="16"/>
          <w:lang w:bidi="en-US"/>
        </w:rPr>
      </w:pPr>
      <w:r w:rsidRPr="00561E42">
        <w:rPr>
          <w:rFonts w:ascii="TH SarabunPSK" w:eastAsia="Times New Roman" w:hAnsi="TH SarabunPSK" w:cs="TH SarabunPSK"/>
          <w:noProof/>
          <w:sz w:val="16"/>
          <w:szCs w:val="16"/>
        </w:rPr>
        <w:drawing>
          <wp:inline distT="0" distB="0" distL="0" distR="0" wp14:anchorId="6355889C" wp14:editId="29890364">
            <wp:extent cx="1585595" cy="3370580"/>
            <wp:effectExtent l="0" t="0" r="0" b="1270"/>
            <wp:docPr id="54" name="รูปภาพ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ล่าสุดสุดสุดสุดสุด (1).jp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5595" cy="337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29AAA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spacing w:after="0" w:line="240" w:lineRule="auto"/>
        <w:ind w:firstLine="709"/>
        <w:jc w:val="center"/>
        <w:rPr>
          <w:rFonts w:ascii="TH SarabunPSK" w:eastAsia="Times New Roman" w:hAnsi="TH SarabunPSK" w:cs="TH SarabunPSK"/>
          <w:sz w:val="16"/>
          <w:szCs w:val="16"/>
          <w:lang w:bidi="en-US"/>
        </w:rPr>
      </w:pPr>
    </w:p>
    <w:p w14:paraId="148815C6" w14:textId="77777777" w:rsidR="00BB7E02" w:rsidRPr="00BB7E02" w:rsidRDefault="00BB7E02" w:rsidP="000B4264">
      <w:pPr>
        <w:spacing w:after="0" w:line="240" w:lineRule="auto"/>
        <w:ind w:firstLine="709"/>
        <w:jc w:val="center"/>
        <w:rPr>
          <w:rFonts w:ascii="TH SarabunPSK" w:eastAsia="Calibri" w:hAnsi="TH SarabunPSK" w:cs="TH SarabunPSK"/>
          <w:sz w:val="16"/>
          <w:szCs w:val="16"/>
        </w:rPr>
      </w:pPr>
      <w:bookmarkStart w:id="17" w:name="_Toc16372073"/>
      <w:bookmarkStart w:id="18" w:name="_Toc16373920"/>
    </w:p>
    <w:p w14:paraId="02C0E9F4" w14:textId="0853DE69" w:rsidR="002051AC" w:rsidRPr="00561E42" w:rsidRDefault="002051AC" w:rsidP="000B4264">
      <w:pPr>
        <w:spacing w:after="0" w:line="240" w:lineRule="auto"/>
        <w:ind w:firstLine="709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sz w:val="32"/>
          <w:szCs w:val="32"/>
        </w:rPr>
        <w:t>4.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fldChar w:fldCharType="begin"/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instrText xml:space="preserve"> </w:instrText>
      </w:r>
      <w:r w:rsidRPr="00561E42">
        <w:rPr>
          <w:rFonts w:ascii="TH SarabunPSK" w:eastAsia="Calibri" w:hAnsi="TH SarabunPSK" w:cs="TH SarabunPSK"/>
          <w:sz w:val="32"/>
          <w:szCs w:val="32"/>
        </w:rPr>
        <w:instrText xml:space="preserve">SEQ </w:instrTex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instrText>ภาพที่</w:instrText>
      </w:r>
      <w:r w:rsidRPr="00561E42">
        <w:rPr>
          <w:rFonts w:ascii="TH SarabunPSK" w:eastAsia="Calibri" w:hAnsi="TH SarabunPSK" w:cs="TH SarabunPSK"/>
          <w:sz w:val="32"/>
          <w:szCs w:val="32"/>
        </w:rPr>
        <w:instrText>_</w:instrTex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instrText xml:space="preserve">4. </w:instrText>
      </w:r>
      <w:r w:rsidRPr="00561E42">
        <w:rPr>
          <w:rFonts w:ascii="TH SarabunPSK" w:eastAsia="Calibri" w:hAnsi="TH SarabunPSK" w:cs="TH SarabunPSK"/>
          <w:sz w:val="32"/>
          <w:szCs w:val="32"/>
        </w:rPr>
        <w:instrText>\* ARABIC</w:instrTex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instrText xml:space="preserve"> </w:instrTex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fldChar w:fldCharType="separate"/>
      </w:r>
      <w:r w:rsidRPr="00561E42">
        <w:rPr>
          <w:rFonts w:ascii="TH SarabunPSK" w:eastAsia="Calibri" w:hAnsi="TH SarabunPSK" w:cs="TH SarabunPSK"/>
          <w:noProof/>
          <w:sz w:val="32"/>
          <w:szCs w:val="32"/>
          <w:cs/>
        </w:rPr>
        <w:t>1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fldChar w:fldCharType="end"/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bookmarkEnd w:id="17"/>
      <w:bookmarkEnd w:id="18"/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เข้าสู่ระบบ</w:t>
      </w:r>
    </w:p>
    <w:p w14:paraId="11641FE7" w14:textId="0959B691" w:rsidR="002051AC" w:rsidRPr="00561E42" w:rsidRDefault="002051AC" w:rsidP="00402F3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  <w:cs/>
        </w:rPr>
      </w:pPr>
      <w:r w:rsidRPr="00561E42">
        <w:rPr>
          <w:rFonts w:ascii="TH SarabunPSK" w:eastAsia="Calibri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7501FB69" wp14:editId="177D391E">
            <wp:extent cx="4095750" cy="3013503"/>
            <wp:effectExtent l="0" t="0" r="0" b="0"/>
            <wp:docPr id="55" name="รูปภาพ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แก้ล่าสุดแล้ว (2).jp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301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8990A" w14:textId="77777777" w:rsidR="002051AC" w:rsidRPr="00561E42" w:rsidRDefault="002051AC" w:rsidP="000B4264">
      <w:pPr>
        <w:spacing w:after="0" w:line="240" w:lineRule="auto"/>
        <w:ind w:firstLine="709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  <w:bookmarkStart w:id="19" w:name="_Toc16370527"/>
      <w:bookmarkStart w:id="20" w:name="_Toc16372877"/>
    </w:p>
    <w:p w14:paraId="3583F059" w14:textId="77777777" w:rsidR="002051AC" w:rsidRPr="00561E42" w:rsidRDefault="002051AC" w:rsidP="000B4264">
      <w:pPr>
        <w:spacing w:after="0" w:line="240" w:lineRule="auto"/>
        <w:ind w:firstLine="709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2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แผนภูมิสายงานการเข้าสู่ระบบของผู้ใช้งานทั้งหมด</w:t>
      </w:r>
    </w:p>
    <w:p w14:paraId="21A84666" w14:textId="77777777" w:rsidR="002051AC" w:rsidRPr="00E66728" w:rsidRDefault="002051AC" w:rsidP="000B4264">
      <w:pPr>
        <w:spacing w:after="0" w:line="240" w:lineRule="auto"/>
        <w:rPr>
          <w:rFonts w:ascii="TH SarabunPSK" w:eastAsia="Calibri" w:hAnsi="TH SarabunPSK" w:cs="TH SarabunPSK"/>
          <w:sz w:val="12"/>
          <w:szCs w:val="16"/>
        </w:rPr>
      </w:pPr>
    </w:p>
    <w:p w14:paraId="4FA17625" w14:textId="4E4E3B66" w:rsidR="002051AC" w:rsidRDefault="00526159" w:rsidP="000B4264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cs/>
        </w:rPr>
        <w:t xml:space="preserve">      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จากภาพที่ </w:t>
      </w:r>
      <w:r w:rsidR="002051AC" w:rsidRPr="00561E42">
        <w:rPr>
          <w:rFonts w:ascii="TH SarabunPSK" w:eastAsia="Calibri" w:hAnsi="TH SarabunPSK" w:cs="TH SarabunPSK"/>
          <w:sz w:val="32"/>
          <w:szCs w:val="32"/>
        </w:rPr>
        <w:t>4.1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และภาพที่ </w:t>
      </w:r>
      <w:r w:rsidR="002051AC" w:rsidRPr="00561E42">
        <w:rPr>
          <w:rFonts w:ascii="TH SarabunPSK" w:eastAsia="Calibri" w:hAnsi="TH SarabunPSK" w:cs="TH SarabunPSK"/>
          <w:sz w:val="32"/>
          <w:szCs w:val="32"/>
        </w:rPr>
        <w:t>4.2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จะเห็นได้ว่าการเข้าสู่ระบบนั้นสามารถทำได้โดยกลุ่มผู้ใช้ </w:t>
      </w:r>
      <w:r w:rsidR="002051AC" w:rsidRPr="00561E42">
        <w:rPr>
          <w:rFonts w:ascii="TH SarabunPSK" w:eastAsia="Calibri" w:hAnsi="TH SarabunPSK" w:cs="TH SarabunPSK"/>
          <w:sz w:val="32"/>
          <w:szCs w:val="32"/>
        </w:rPr>
        <w:t>3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กลุ่ม คือเจ้าของร้าน เจ้าหน้าที่ และลูกค้า โดยผู้ใช้แต่ละกลุ่มมีการทำงานแตกต่างกันออกไปดังนี้</w:t>
      </w:r>
    </w:p>
    <w:p w14:paraId="2A49848F" w14:textId="77777777" w:rsidR="0010202B" w:rsidRPr="0010202B" w:rsidRDefault="0010202B" w:rsidP="000B4264">
      <w:pPr>
        <w:spacing w:after="0" w:line="240" w:lineRule="auto"/>
        <w:jc w:val="thaiDistribute"/>
        <w:rPr>
          <w:rFonts w:ascii="TH SarabunPSK" w:eastAsia="Calibri" w:hAnsi="TH SarabunPSK" w:cs="TH SarabunPSK"/>
          <w:sz w:val="16"/>
          <w:szCs w:val="16"/>
          <w:cs/>
        </w:rPr>
      </w:pPr>
    </w:p>
    <w:p w14:paraId="3E068A54" w14:textId="044DB200" w:rsidR="00E66728" w:rsidRDefault="00526159" w:rsidP="00E66728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</w:t>
      </w:r>
      <w:r w:rsidR="002051AC" w:rsidRPr="00526159">
        <w:rPr>
          <w:rFonts w:ascii="TH SarabunPSK" w:eastAsia="Calibri" w:hAnsi="TH SarabunPSK" w:cs="TH SarabunPSK"/>
          <w:b/>
          <w:bCs/>
          <w:sz w:val="32"/>
          <w:szCs w:val="32"/>
        </w:rPr>
        <w:t xml:space="preserve">4.1.2 </w:t>
      </w:r>
      <w:r w:rsidR="002051AC" w:rsidRPr="00526159">
        <w:rPr>
          <w:rFonts w:ascii="TH SarabunPSK" w:eastAsia="Calibri" w:hAnsi="TH SarabunPSK" w:cs="TH SarabunPSK"/>
          <w:b/>
          <w:bCs/>
          <w:sz w:val="32"/>
          <w:szCs w:val="32"/>
          <w:cs/>
        </w:rPr>
        <w:t>การดำเนินงานการเข้าสู่ระบบในส่วนของเจ้าของร้าน</w:t>
      </w:r>
    </w:p>
    <w:p w14:paraId="33B25AB4" w14:textId="77777777" w:rsidR="00E66728" w:rsidRPr="00C0366A" w:rsidRDefault="00E66728" w:rsidP="00E66728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14"/>
          <w:szCs w:val="14"/>
        </w:rPr>
      </w:pPr>
    </w:p>
    <w:p w14:paraId="7B517B26" w14:textId="33D5A7FD" w:rsidR="004A5A6B" w:rsidRDefault="00390283" w:rsidP="00390283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color w:val="000000"/>
          <w:sz w:val="32"/>
          <w:szCs w:val="32"/>
        </w:rPr>
        <w:t xml:space="preserve">              </w:t>
      </w:r>
      <w:r w:rsidR="002051AC" w:rsidRPr="00561E42">
        <w:rPr>
          <w:rFonts w:ascii="TH SarabunPSK" w:eastAsia="Calibri" w:hAnsi="TH SarabunPSK" w:cs="TH SarabunPSK"/>
          <w:color w:val="000000"/>
          <w:sz w:val="32"/>
          <w:szCs w:val="32"/>
          <w:cs/>
        </w:rPr>
        <w:t>การพัฒนาระบบในส่วนของเจ้าของร้าน เจ้าของร้านเข้าสู่ระบบแล้วสามารถ จัดการข้อมูลพื้นฐาน (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จัดการข้อมูลประเภทผู้ใช้ </w:t>
      </w:r>
      <w:r w:rsidR="002051AC" w:rsidRPr="00561E42">
        <w:rPr>
          <w:rFonts w:ascii="TH SarabunPSK" w:eastAsia="Calibri" w:hAnsi="TH SarabunPSK" w:cs="TH SarabunPSK"/>
          <w:color w:val="000000"/>
          <w:sz w:val="32"/>
          <w:szCs w:val="32"/>
          <w:cs/>
        </w:rPr>
        <w:t xml:space="preserve">จัดการข้อมูลกลุ่มผู้ใช้ จัดการข้อมูลพนักงาน จัดการข้อมูลสมาชิก จัดการข้อมูลตั้งค่าคูปอง จัดการข้อมูลโบนัส จัดการข้อมูลโปรโมชั่น)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เติมเงินสมาชิก สร้างคูปอง เติมเงินคูปอง พิมพ์รายงาน โดยในแต่ละส่วนนั้นสามารถแยกการทำงานออกเป็นส่วนย่อย ๆ ได้ ดังภาพที่ </w:t>
      </w:r>
      <w:r w:rsidR="002051AC" w:rsidRPr="00561E42">
        <w:rPr>
          <w:rFonts w:ascii="TH SarabunPSK" w:eastAsia="Calibri" w:hAnsi="TH SarabunPSK" w:cs="TH SarabunPSK"/>
          <w:sz w:val="32"/>
          <w:szCs w:val="32"/>
        </w:rPr>
        <w:t xml:space="preserve">4.3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ถึงภาพที่ </w:t>
      </w:r>
      <w:r w:rsidR="002051AC" w:rsidRPr="00561E42">
        <w:rPr>
          <w:rFonts w:ascii="TH SarabunPSK" w:eastAsia="Calibri" w:hAnsi="TH SarabunPSK" w:cs="TH SarabunPSK"/>
          <w:sz w:val="32"/>
          <w:szCs w:val="32"/>
        </w:rPr>
        <w:t>4.8</w:t>
      </w:r>
      <w:r w:rsidR="004A5A6B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332B1E68" w14:textId="4D3F5942" w:rsidR="004A5A6B" w:rsidRDefault="004A5A6B" w:rsidP="004A5A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  <w:r w:rsidRPr="00561E42">
        <w:rPr>
          <w:rFonts w:ascii="TH SarabunPSK" w:eastAsia="Calibri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12501E95" wp14:editId="39685004">
            <wp:extent cx="5242754" cy="2264735"/>
            <wp:effectExtent l="0" t="0" r="0" b="2540"/>
            <wp:docPr id="56" name="รูปภาพ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แก้ล่าสุดแล้ว (12).jp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8854" cy="227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A9F118" w14:textId="41FDBD25" w:rsidR="002051AC" w:rsidRDefault="002051AC" w:rsidP="00BF5BDB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16"/>
          <w:szCs w:val="16"/>
          <w:cs/>
        </w:rPr>
        <w:br/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3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เลือกเมนูของเจ้าของร้าน</w:t>
      </w:r>
    </w:p>
    <w:p w14:paraId="3E4DFD6C" w14:textId="77777777" w:rsidR="00BF5B4F" w:rsidRPr="004E1D4C" w:rsidRDefault="00BF5B4F" w:rsidP="00390283">
      <w:pPr>
        <w:spacing w:after="0" w:line="240" w:lineRule="auto"/>
        <w:jc w:val="thaiDistribute"/>
        <w:rPr>
          <w:rFonts w:ascii="TH SarabunPSK" w:eastAsia="Calibri" w:hAnsi="TH SarabunPSK" w:cs="TH SarabunPSK" w:hint="cs"/>
          <w:b/>
          <w:bCs/>
          <w:sz w:val="16"/>
          <w:szCs w:val="16"/>
        </w:rPr>
      </w:pPr>
    </w:p>
    <w:p w14:paraId="0B586A5B" w14:textId="6CB5B415" w:rsidR="002051AC" w:rsidRPr="00561E42" w:rsidRDefault="002051AC" w:rsidP="004E1D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sz w:val="16"/>
          <w:szCs w:val="20"/>
        </w:rPr>
      </w:pPr>
      <w:r w:rsidRPr="00561E42">
        <w:rPr>
          <w:rFonts w:ascii="TH SarabunPSK" w:eastAsia="Calibri" w:hAnsi="TH SarabunPSK" w:cs="TH SarabunPSK"/>
          <w:noProof/>
        </w:rPr>
        <w:drawing>
          <wp:inline distT="0" distB="0" distL="0" distR="0" wp14:anchorId="70291742" wp14:editId="1A7D5DE3">
            <wp:extent cx="1745514" cy="3952875"/>
            <wp:effectExtent l="0" t="0" r="7620" b="0"/>
            <wp:docPr id="57" name="รูปภาพ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แก้ล่าสุดแล้ว (1).jp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8835" cy="3983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8E5F5" w14:textId="77777777" w:rsidR="00906032" w:rsidRPr="00906032" w:rsidRDefault="00906032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472B13BB" w14:textId="1185DE1D" w:rsidR="002051AC" w:rsidRPr="00561E42" w:rsidRDefault="002051AC" w:rsidP="00E27D10">
      <w:pPr>
        <w:spacing w:after="0" w:line="240" w:lineRule="auto"/>
        <w:jc w:val="center"/>
        <w:outlineLvl w:val="2"/>
        <w:rPr>
          <w:rFonts w:ascii="TH SarabunPSK" w:eastAsia="Calibri" w:hAnsi="TH SarabunPSK" w:cs="TH SarabunPSK" w:hint="cs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4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ค้นหาข้อมูล</w:t>
      </w:r>
    </w:p>
    <w:p w14:paraId="5AA0D010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6718DDDA" wp14:editId="0A951A7B">
            <wp:extent cx="5033811" cy="6162675"/>
            <wp:effectExtent l="0" t="0" r="0" b="0"/>
            <wp:docPr id="58" name="รูปภาพ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แก้ล่าสุดแล้ว (3).jp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3811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805A3C" w14:textId="77777777" w:rsidR="007C5F91" w:rsidRPr="007C5F91" w:rsidRDefault="007C5F91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4823FFB" w14:textId="297D0FBE" w:rsidR="005F3E56" w:rsidRDefault="002051AC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5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จัดการข้อมูลพื้นฐาน</w:t>
      </w:r>
      <w:r w:rsidR="005F3E56">
        <w:rPr>
          <w:rFonts w:ascii="TH SarabunPSK" w:eastAsia="Calibri" w:hAnsi="TH SarabunPSK" w:cs="TH SarabunPSK"/>
          <w:b/>
          <w:bCs/>
          <w:sz w:val="32"/>
          <w:szCs w:val="32"/>
        </w:rPr>
        <w:br w:type="page"/>
      </w:r>
    </w:p>
    <w:p w14:paraId="7945E7F1" w14:textId="101F8546" w:rsidR="002051AC" w:rsidRPr="00561E42" w:rsidRDefault="002051AC" w:rsidP="005F3E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71C10A5D" wp14:editId="7ABF8EC1">
            <wp:extent cx="5201059" cy="4665035"/>
            <wp:effectExtent l="0" t="0" r="0" b="2540"/>
            <wp:docPr id="59" name="รูปภาพ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แก้ล่าสุดแล้ว (5).jp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4272" cy="467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F4CAD" w14:textId="77777777" w:rsidR="005F3E56" w:rsidRPr="005F3E56" w:rsidRDefault="005F3E56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9DFFD38" w14:textId="7389C126" w:rsidR="005F3E56" w:rsidRDefault="002051AC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6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เติมเงินสมาชิก(เจ้าหน้าที่)</w:t>
      </w:r>
      <w:r w:rsidR="005F3E56">
        <w:rPr>
          <w:rFonts w:ascii="TH SarabunPSK" w:eastAsia="Calibri" w:hAnsi="TH SarabunPSK" w:cs="TH SarabunPSK"/>
          <w:b/>
          <w:bCs/>
          <w:sz w:val="32"/>
          <w:szCs w:val="32"/>
        </w:rPr>
        <w:br w:type="page"/>
      </w:r>
    </w:p>
    <w:p w14:paraId="560ED55D" w14:textId="77777777" w:rsidR="002051AC" w:rsidRPr="00561E42" w:rsidRDefault="002051AC" w:rsidP="005F3E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3C6E7F6B" wp14:editId="41D9C20A">
            <wp:extent cx="2035323" cy="4714259"/>
            <wp:effectExtent l="0" t="0" r="3175" b="0"/>
            <wp:docPr id="60" name="รูปภาพ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แก้ล่าสุดแล้ว (6).jp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3407" cy="4732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3A5ED" w14:textId="77777777" w:rsidR="00340987" w:rsidRPr="00340987" w:rsidRDefault="00340987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3F9E1E53" w14:textId="7CC728C4" w:rsidR="00CF2488" w:rsidRDefault="002051AC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7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สร้างคูปอง</w:t>
      </w:r>
      <w:r w:rsidR="00CF2488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32B93872" w14:textId="6137F46C" w:rsidR="002051AC" w:rsidRPr="00561E42" w:rsidRDefault="002051AC" w:rsidP="003409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062703C0" wp14:editId="48EACB68">
            <wp:extent cx="3455631" cy="6036635"/>
            <wp:effectExtent l="0" t="0" r="0" b="2540"/>
            <wp:docPr id="61" name="รูปภาพ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แก้ล่าสุดแล้ว (7).jp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0040" cy="6096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5EA77" w14:textId="77777777" w:rsidR="00CF2488" w:rsidRPr="00CF2488" w:rsidRDefault="00CF2488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6B74B14" w14:textId="7C6D2332" w:rsidR="00CF2488" w:rsidRDefault="002051AC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8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เติมเงินคูปอง</w:t>
      </w:r>
      <w:r w:rsidR="00CF2488">
        <w:rPr>
          <w:rFonts w:ascii="TH SarabunPSK" w:eastAsia="Calibri" w:hAnsi="TH SarabunPSK" w:cs="TH SarabunPSK"/>
          <w:b/>
          <w:bCs/>
          <w:sz w:val="32"/>
          <w:szCs w:val="32"/>
        </w:rPr>
        <w:br w:type="page"/>
      </w:r>
    </w:p>
    <w:p w14:paraId="663F73CF" w14:textId="2BB5FEC2" w:rsidR="002051AC" w:rsidRPr="00561E42" w:rsidRDefault="002051AC" w:rsidP="00CF24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7ECF9FEE" wp14:editId="26920D85">
            <wp:extent cx="1929517" cy="3750635"/>
            <wp:effectExtent l="0" t="0" r="0" b="2540"/>
            <wp:docPr id="62" name="รูปภาพ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แก้ล่าสุดแล้ว (8).jp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1676" cy="3774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FCE2C" w14:textId="77777777" w:rsidR="00CF2488" w:rsidRPr="00CF2488" w:rsidRDefault="00CF2488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2B4AB28E" w14:textId="19854B6C" w:rsidR="002051AC" w:rsidRDefault="002051AC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8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ใช้งานเครื่อง</w:t>
      </w:r>
    </w:p>
    <w:p w14:paraId="29AB351E" w14:textId="77777777" w:rsidR="00CF2488" w:rsidRPr="00CF2488" w:rsidRDefault="00CF2488" w:rsidP="000B4264">
      <w:pPr>
        <w:spacing w:after="0" w:line="240" w:lineRule="auto"/>
        <w:jc w:val="center"/>
        <w:outlineLvl w:val="2"/>
        <w:rPr>
          <w:rFonts w:ascii="TH SarabunPSK" w:eastAsia="Calibri" w:hAnsi="TH SarabunPSK" w:cs="TH SarabunPSK" w:hint="cs"/>
          <w:b/>
          <w:bCs/>
          <w:sz w:val="16"/>
          <w:szCs w:val="16"/>
          <w:cs/>
        </w:rPr>
      </w:pPr>
    </w:p>
    <w:p w14:paraId="6BB0A9B4" w14:textId="2A80F890" w:rsidR="002051AC" w:rsidRPr="00D2338B" w:rsidRDefault="00D2338B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32"/>
          <w:szCs w:val="32"/>
        </w:rPr>
      </w:pPr>
      <w:r>
        <w:rPr>
          <w:rFonts w:ascii="TH SarabunPSK" w:eastAsia="Calibri" w:hAnsi="TH SarabunPSK" w:cs="TH SarabunPSK"/>
          <w:b/>
          <w:bCs/>
          <w:sz w:val="32"/>
          <w:szCs w:val="32"/>
        </w:rPr>
        <w:t xml:space="preserve">     </w:t>
      </w:r>
      <w:r w:rsidR="002051AC" w:rsidRPr="00D2338B">
        <w:rPr>
          <w:rFonts w:ascii="TH SarabunPSK" w:eastAsia="Calibri" w:hAnsi="TH SarabunPSK" w:cs="TH SarabunPSK"/>
          <w:b/>
          <w:bCs/>
          <w:sz w:val="32"/>
          <w:szCs w:val="32"/>
        </w:rPr>
        <w:t xml:space="preserve">4.1.3 </w:t>
      </w:r>
      <w:r w:rsidR="002051AC" w:rsidRPr="00D2338B">
        <w:rPr>
          <w:rFonts w:ascii="TH SarabunPSK" w:eastAsia="Calibri" w:hAnsi="TH SarabunPSK" w:cs="TH SarabunPSK"/>
          <w:b/>
          <w:bCs/>
          <w:sz w:val="32"/>
          <w:szCs w:val="32"/>
          <w:cs/>
        </w:rPr>
        <w:t>การดำเนินงานของระบบในส่วนของเจ้าหน้าที่</w:t>
      </w:r>
    </w:p>
    <w:p w14:paraId="067B1B56" w14:textId="77777777" w:rsidR="00C77B7C" w:rsidRPr="00C77B7C" w:rsidRDefault="00C77B7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736B6077" w14:textId="28CD60A3" w:rsidR="002051AC" w:rsidRDefault="002051AC" w:rsidP="000B4264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sz w:val="24"/>
          <w:szCs w:val="24"/>
        </w:rPr>
        <w:t xml:space="preserve">                  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การพัฒนาระบบในส่วนของเจ้าหน้าที่ เจ้าหน้าที่เข้าสู่ระบบแล้วสามารถจัดการข้อมูลพื้นฐาน</w:t>
      </w:r>
      <w:r w:rsidRPr="00561E42">
        <w:rPr>
          <w:rFonts w:ascii="TH SarabunPSK" w:eastAsia="Calibri" w:hAnsi="TH SarabunPSK" w:cs="TH SarabunPSK"/>
          <w:sz w:val="32"/>
          <w:szCs w:val="32"/>
        </w:rPr>
        <w:t>(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จัดการข้อมูลพนักงาน จัดการข้อมูลสมาชิก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)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เติมเงินสมาชิก สร้างคูปอง เติมเงินคูปอง โดยแต่ละส่วนนั้นสามารถแยกการทำงานออกเป็นส่วนย่อย ๆ ได้ ดังภาพที่ </w:t>
      </w:r>
      <w:r w:rsidRPr="00561E42">
        <w:rPr>
          <w:rFonts w:ascii="TH SarabunPSK" w:eastAsia="Calibri" w:hAnsi="TH SarabunPSK" w:cs="TH SarabunPSK"/>
          <w:sz w:val="32"/>
          <w:szCs w:val="32"/>
        </w:rPr>
        <w:t>4.9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ถึงภาพที่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4.12</w:t>
      </w:r>
    </w:p>
    <w:p w14:paraId="6A011F09" w14:textId="77777777" w:rsidR="004B413E" w:rsidRPr="004B413E" w:rsidRDefault="004B413E" w:rsidP="000B4264">
      <w:pPr>
        <w:spacing w:after="0" w:line="240" w:lineRule="auto"/>
        <w:jc w:val="thaiDistribute"/>
        <w:rPr>
          <w:rFonts w:ascii="TH SarabunPSK" w:eastAsia="Calibri" w:hAnsi="TH SarabunPSK" w:cs="TH SarabunPSK"/>
          <w:sz w:val="16"/>
          <w:szCs w:val="16"/>
        </w:rPr>
      </w:pPr>
    </w:p>
    <w:p w14:paraId="79609BA7" w14:textId="77777777" w:rsidR="002051AC" w:rsidRPr="00561E42" w:rsidRDefault="002051AC" w:rsidP="00BE1C8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noProof/>
          <w:sz w:val="32"/>
          <w:szCs w:val="32"/>
        </w:rPr>
        <w:drawing>
          <wp:inline distT="0" distB="0" distL="0" distR="0" wp14:anchorId="2F266821" wp14:editId="32DEAE4F">
            <wp:extent cx="4324793" cy="2217286"/>
            <wp:effectExtent l="0" t="0" r="0" b="0"/>
            <wp:docPr id="63" name="รูปภาพ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แก้ล่าสุดแล้ว (13).jp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9268" cy="2219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01C43" w14:textId="77777777" w:rsidR="00C34CA8" w:rsidRPr="00C34CA8" w:rsidRDefault="00C34CA8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3B7EE0C4" w14:textId="09A8BDA5" w:rsidR="002051AC" w:rsidRPr="00561E42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  <w:cs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9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เลือกเมนูของเจ้าหน้าที่</w:t>
      </w:r>
    </w:p>
    <w:p w14:paraId="0D81A21D" w14:textId="77777777" w:rsidR="002051AC" w:rsidRPr="00561E42" w:rsidRDefault="002051AC" w:rsidP="00B31F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07FDB402" wp14:editId="296504CD">
            <wp:extent cx="4449945" cy="5448300"/>
            <wp:effectExtent l="0" t="0" r="8255" b="0"/>
            <wp:docPr id="64" name="รูปภาพ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แก้ล่าสุดแล้ว (3).jp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9945" cy="544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EBDE9D" w14:textId="77777777" w:rsidR="00B31F77" w:rsidRPr="00B31F77" w:rsidRDefault="00B31F77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24F2A3D8" w14:textId="503FC61D" w:rsidR="00B31F77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0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จัดการข้อมูลพื้นฐาน</w:t>
      </w:r>
      <w:r w:rsidR="00B31F77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385B4302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3D84E952" wp14:editId="0BBB509E">
            <wp:extent cx="5256530" cy="4714875"/>
            <wp:effectExtent l="0" t="0" r="1270" b="9525"/>
            <wp:docPr id="65" name="รูปภาพ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แก้ล่าสุดแล้ว (5).jp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471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446B4" w14:textId="77777777" w:rsidR="00E40EB0" w:rsidRPr="00E40EB0" w:rsidRDefault="00E40EB0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1E7EC748" w14:textId="48D3448E" w:rsidR="00F70A48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1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การเติมเงินสมาชิก(เจ้าหน้าที่)</w:t>
      </w:r>
      <w:r w:rsidR="00F70A48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58D5AFA0" w14:textId="29DE48A3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</w:rPr>
      </w:pPr>
      <w:r w:rsidRPr="00561E42">
        <w:rPr>
          <w:rFonts w:ascii="TH SarabunPSK" w:eastAsia="Calibri" w:hAnsi="TH SarabunPSK" w:cs="TH SarabunPSK"/>
          <w:noProof/>
        </w:rPr>
        <w:lastRenderedPageBreak/>
        <w:drawing>
          <wp:inline distT="0" distB="0" distL="0" distR="0" wp14:anchorId="72B05BF8" wp14:editId="58A0D591">
            <wp:extent cx="1711225" cy="3962400"/>
            <wp:effectExtent l="0" t="0" r="3810" b="0"/>
            <wp:docPr id="66" name="รูปภาพ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แก้ล่าสุดแล้ว (6).jp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1597" cy="3986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7515C" w14:textId="77777777" w:rsidR="00F70A48" w:rsidRPr="00F70A48" w:rsidRDefault="00F70A48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18BF7919" w14:textId="2F7455F9" w:rsidR="00F70A48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2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สร้างคูปอง</w:t>
      </w:r>
      <w:r w:rsidR="00F70A48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2427314F" w14:textId="20E34F8C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10488BFC" wp14:editId="65D302A2">
            <wp:extent cx="3838575" cy="6705600"/>
            <wp:effectExtent l="0" t="0" r="9525" b="0"/>
            <wp:docPr id="67" name="รูปภาพ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แก้ล่าสุดแล้ว (7).jp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670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52F13" w14:textId="77777777" w:rsidR="00F70A48" w:rsidRPr="00713816" w:rsidRDefault="00F70A48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E9B590D" w14:textId="6699F231" w:rsidR="001004EC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2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เติมเงินคูปอง</w:t>
      </w:r>
      <w:r w:rsidR="001004EC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67145D66" w14:textId="4D409FA4" w:rsidR="002051AC" w:rsidRPr="00D2338B" w:rsidRDefault="00D2338B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32"/>
          <w:szCs w:val="32"/>
        </w:rPr>
      </w:pPr>
      <w:r>
        <w:rPr>
          <w:rFonts w:ascii="TH SarabunPSK" w:eastAsia="Calibri" w:hAnsi="TH SarabunPSK" w:cs="TH SarabunPSK"/>
          <w:b/>
          <w:bCs/>
          <w:sz w:val="32"/>
          <w:szCs w:val="32"/>
        </w:rPr>
        <w:lastRenderedPageBreak/>
        <w:t xml:space="preserve">       </w:t>
      </w:r>
      <w:r w:rsidR="002051AC" w:rsidRPr="00D2338B">
        <w:rPr>
          <w:rFonts w:ascii="TH SarabunPSK" w:eastAsia="Calibri" w:hAnsi="TH SarabunPSK" w:cs="TH SarabunPSK"/>
          <w:b/>
          <w:bCs/>
          <w:sz w:val="32"/>
          <w:szCs w:val="32"/>
        </w:rPr>
        <w:t xml:space="preserve">4.1.4 </w:t>
      </w:r>
      <w:r w:rsidR="002051AC" w:rsidRPr="00D2338B">
        <w:rPr>
          <w:rFonts w:ascii="TH SarabunPSK" w:eastAsia="Calibri" w:hAnsi="TH SarabunPSK" w:cs="TH SarabunPSK"/>
          <w:b/>
          <w:bCs/>
          <w:sz w:val="32"/>
          <w:szCs w:val="32"/>
          <w:cs/>
        </w:rPr>
        <w:t>การดำเนินงานของระบบในส่วนของสมาชิก</w:t>
      </w:r>
    </w:p>
    <w:p w14:paraId="1350121C" w14:textId="414F56AA" w:rsidR="002051AC" w:rsidRDefault="002051AC" w:rsidP="000B4264">
      <w:pPr>
        <w:spacing w:after="0" w:line="240" w:lineRule="auto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             การพัฒนาระบบในส่วนของสมาชิก สมาชิกเข้าสู่ระบบแล้วสามารถจัดการข้อมูลพื้นฐาน </w:t>
      </w:r>
      <w:r w:rsidRPr="00561E42">
        <w:rPr>
          <w:rFonts w:ascii="TH SarabunPSK" w:eastAsia="Calibri" w:hAnsi="TH SarabunPSK" w:cs="TH SarabunPSK"/>
          <w:sz w:val="32"/>
          <w:szCs w:val="32"/>
        </w:rPr>
        <w:t>(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จัดการข้อมูลสมาชิก</w:t>
      </w:r>
      <w:r w:rsidRPr="00561E42">
        <w:rPr>
          <w:rFonts w:ascii="TH SarabunPSK" w:eastAsia="Calibri" w:hAnsi="TH SarabunPSK" w:cs="TH SarabunPSK"/>
          <w:sz w:val="32"/>
          <w:szCs w:val="32"/>
        </w:rPr>
        <w:t>)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ข้อมูลการใช้งาน โดยแต่ละส่วนนั้นสามารถแยกการทำงานออกเป็นส่วนย่อย ๆ ได้ ดังภาพที่ </w:t>
      </w:r>
      <w:r w:rsidRPr="00561E42">
        <w:rPr>
          <w:rFonts w:ascii="TH SarabunPSK" w:eastAsia="Calibri" w:hAnsi="TH SarabunPSK" w:cs="TH SarabunPSK"/>
          <w:sz w:val="32"/>
          <w:szCs w:val="32"/>
        </w:rPr>
        <w:t>4.12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ถึงภาพที่</w:t>
      </w:r>
    </w:p>
    <w:p w14:paraId="1BBC9113" w14:textId="77777777" w:rsidR="00D01679" w:rsidRPr="00D01679" w:rsidRDefault="00D01679" w:rsidP="000B4264">
      <w:pPr>
        <w:spacing w:after="0" w:line="240" w:lineRule="auto"/>
        <w:jc w:val="thaiDistribute"/>
        <w:rPr>
          <w:rFonts w:ascii="TH SarabunPSK" w:eastAsia="Calibri" w:hAnsi="TH SarabunPSK" w:cs="TH SarabunPSK" w:hint="cs"/>
          <w:sz w:val="16"/>
          <w:szCs w:val="16"/>
          <w:cs/>
        </w:rPr>
      </w:pPr>
    </w:p>
    <w:p w14:paraId="08C19535" w14:textId="5DB47AF8" w:rsidR="002051AC" w:rsidRPr="00561E42" w:rsidRDefault="002051AC" w:rsidP="00D016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36"/>
          <w:szCs w:val="36"/>
          <w:cs/>
        </w:rPr>
      </w:pPr>
      <w:r w:rsidRPr="00561E42">
        <w:rPr>
          <w:rFonts w:ascii="TH SarabunPSK" w:eastAsia="Calibri" w:hAnsi="TH SarabunPSK" w:cs="TH SarabunPSK"/>
          <w:b/>
          <w:bCs/>
          <w:noProof/>
          <w:sz w:val="36"/>
          <w:szCs w:val="36"/>
        </w:rPr>
        <w:drawing>
          <wp:inline distT="0" distB="0" distL="0" distR="0" wp14:anchorId="07368F21" wp14:editId="4D15D819">
            <wp:extent cx="3714750" cy="4438650"/>
            <wp:effectExtent l="0" t="0" r="0" b="0"/>
            <wp:docPr id="68" name="รูปภาพ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แก้ล่าสุดแล้ว (2) (2).jp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D00E9" w14:textId="77777777" w:rsidR="00D01679" w:rsidRPr="00D01679" w:rsidRDefault="00D01679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585C9DB" w14:textId="02A0A512" w:rsidR="00D01679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2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ผนภูมิสายงานเลือกเมนูของสมาชิก</w:t>
      </w:r>
      <w:r w:rsidR="00D01679">
        <w:rPr>
          <w:rFonts w:ascii="TH SarabunPSK" w:eastAsia="Calibri" w:hAnsi="TH SarabunPSK" w:cs="TH SarabunPSK"/>
          <w:sz w:val="32"/>
          <w:szCs w:val="32"/>
        </w:rPr>
        <w:br w:type="page"/>
      </w:r>
    </w:p>
    <w:p w14:paraId="16279015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33BF0443" wp14:editId="4E59A82D">
            <wp:extent cx="1352550" cy="1790700"/>
            <wp:effectExtent l="0" t="0" r="0" b="0"/>
            <wp:docPr id="69" name="รูปภาพ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แก้ล่าสุดแล้ว (2) (4).jp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2550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88591" w14:textId="77777777" w:rsidR="00D01679" w:rsidRPr="00D01679" w:rsidRDefault="00D01679" w:rsidP="000B4264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172813D0" w14:textId="6728E6A3" w:rsidR="002051AC" w:rsidRDefault="002051AC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3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561E42">
        <w:rPr>
          <w:rFonts w:ascii="TH SarabunPSK" w:eastAsia="Calibri" w:hAnsi="TH SarabunPSK" w:cs="TH SarabunPSK"/>
          <w:sz w:val="24"/>
          <w:szCs w:val="24"/>
          <w:cs/>
        </w:rPr>
        <w:t>แผนภูมิ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สายงานเรียกดูประวัติการใช้งาน</w:t>
      </w:r>
    </w:p>
    <w:p w14:paraId="2724E8B0" w14:textId="77777777" w:rsidR="00D01679" w:rsidRPr="00D01679" w:rsidRDefault="00D01679" w:rsidP="000B4264">
      <w:pPr>
        <w:spacing w:after="0" w:line="240" w:lineRule="auto"/>
        <w:jc w:val="center"/>
        <w:rPr>
          <w:rFonts w:ascii="TH SarabunPSK" w:eastAsia="Calibri" w:hAnsi="TH SarabunPSK" w:cs="TH SarabunPSK"/>
          <w:sz w:val="16"/>
          <w:szCs w:val="16"/>
        </w:rPr>
      </w:pPr>
    </w:p>
    <w:p w14:paraId="60861661" w14:textId="77777777" w:rsidR="00A76651" w:rsidRDefault="00FF3017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sz w:val="28"/>
        </w:rPr>
        <w:t xml:space="preserve">       </w:t>
      </w:r>
      <w:r w:rsidR="002051AC" w:rsidRPr="00FF3017">
        <w:rPr>
          <w:rFonts w:ascii="TH SarabunPSK" w:eastAsia="Calibri" w:hAnsi="TH SarabunPSK" w:cs="TH SarabunPSK"/>
          <w:b/>
          <w:bCs/>
          <w:sz w:val="32"/>
          <w:szCs w:val="32"/>
        </w:rPr>
        <w:t xml:space="preserve">4.1.5 </w:t>
      </w:r>
      <w:r w:rsidR="002051AC" w:rsidRPr="00FF3017">
        <w:rPr>
          <w:rFonts w:ascii="TH SarabunPSK" w:eastAsia="Calibri" w:hAnsi="TH SarabunPSK" w:cs="TH SarabunPSK"/>
          <w:b/>
          <w:bCs/>
          <w:sz w:val="32"/>
          <w:szCs w:val="32"/>
          <w:cs/>
        </w:rPr>
        <w:t>การดำเนินงานของระบบในส่วนของลูกค้าทั่วไป</w:t>
      </w:r>
    </w:p>
    <w:p w14:paraId="778CCB81" w14:textId="4B97BCC5" w:rsidR="002051AC" w:rsidRPr="00561E42" w:rsidRDefault="00A76651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      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การพัฒนาระบบในส่วนของเจ้าหน้า </w:t>
      </w:r>
    </w:p>
    <w:p w14:paraId="6F6815DC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14:paraId="071B9ED3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14:paraId="49A8A88B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14:paraId="6656B68F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14:paraId="27A67287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</w:p>
    <w:p w14:paraId="37847212" w14:textId="77777777" w:rsidR="002051AC" w:rsidRPr="00561E42" w:rsidRDefault="002051AC" w:rsidP="000B42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  </w:t>
      </w:r>
    </w:p>
    <w:p w14:paraId="61A49F81" w14:textId="77777777" w:rsidR="00A76651" w:rsidRDefault="002051AC" w:rsidP="00A76651">
      <w:pPr>
        <w:spacing w:after="0" w:line="240" w:lineRule="auto"/>
        <w:jc w:val="center"/>
        <w:rPr>
          <w:rFonts w:ascii="TH SarabunPSK" w:eastAsia="Calibri" w:hAnsi="TH SarabunPSK" w:cs="TH SarabunPSK"/>
          <w:b/>
          <w:bCs/>
          <w:sz w:val="40"/>
          <w:szCs w:val="40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ภาพ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13</w:t>
      </w:r>
      <w:r w:rsidR="00A76651">
        <w:rPr>
          <w:rFonts w:ascii="TH SarabunPSK" w:eastAsia="Calibri" w:hAnsi="TH SarabunPSK" w:cs="TH SarabunPSK"/>
          <w:b/>
          <w:bCs/>
          <w:sz w:val="40"/>
          <w:szCs w:val="40"/>
        </w:rPr>
        <w:br w:type="page"/>
      </w:r>
    </w:p>
    <w:p w14:paraId="57BF80D5" w14:textId="079B0893" w:rsidR="002051AC" w:rsidRPr="00561E42" w:rsidRDefault="002051AC" w:rsidP="00A76651">
      <w:pPr>
        <w:spacing w:after="0" w:line="240" w:lineRule="auto"/>
        <w:jc w:val="thaiDistribute"/>
        <w:rPr>
          <w:rFonts w:ascii="TH SarabunPSK" w:eastAsia="Calibri" w:hAnsi="TH SarabunPSK" w:cs="TH SarabunPSK"/>
          <w:b/>
          <w:bCs/>
          <w:sz w:val="40"/>
          <w:szCs w:val="40"/>
        </w:rPr>
      </w:pPr>
      <w:r w:rsidRPr="00561E42">
        <w:rPr>
          <w:rFonts w:ascii="TH SarabunPSK" w:eastAsia="Calibri" w:hAnsi="TH SarabunPSK" w:cs="TH SarabunPSK"/>
          <w:b/>
          <w:bCs/>
          <w:sz w:val="40"/>
          <w:szCs w:val="40"/>
        </w:rPr>
        <w:lastRenderedPageBreak/>
        <w:t xml:space="preserve">4.2 </w:t>
      </w:r>
      <w:r w:rsidRPr="00561E42">
        <w:rPr>
          <w:rFonts w:ascii="TH SarabunPSK" w:eastAsia="Calibri" w:hAnsi="TH SarabunPSK" w:cs="TH SarabunPSK"/>
          <w:b/>
          <w:bCs/>
          <w:sz w:val="40"/>
          <w:szCs w:val="40"/>
          <w:cs/>
        </w:rPr>
        <w:t>การพัฒนาโปรแกรม</w:t>
      </w:r>
    </w:p>
    <w:p w14:paraId="68BE46F0" w14:textId="5E1E6962" w:rsidR="002051AC" w:rsidRDefault="00A76651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sz w:val="24"/>
          <w:szCs w:val="24"/>
        </w:rPr>
        <w:t xml:space="preserve">      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การทำงานของระบบจัดการร้านอินเทอร์เน็ต มีการพัฒนาขึ้นมาโดยใช้การนำเข้าไฟล์ </w:t>
      </w:r>
      <w:r w:rsidR="002051AC" w:rsidRPr="00561E42">
        <w:rPr>
          <w:rFonts w:ascii="TH SarabunPSK" w:eastAsia="Calibri" w:hAnsi="TH SarabunPSK" w:cs="TH SarabunPSK"/>
          <w:sz w:val="32"/>
          <w:szCs w:val="32"/>
        </w:rPr>
        <w:t xml:space="preserve">(Include file)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เพื่อเป็นการสะดวกในการเรียกใช้ในส่วนต่าง ๆ โดย จะมีการนำเข้าไฟล์ที่สำคัญ ดังต่อไปนี้ </w:t>
      </w:r>
    </w:p>
    <w:p w14:paraId="4FBDC1FF" w14:textId="77777777" w:rsidR="00006581" w:rsidRPr="00006581" w:rsidRDefault="00006581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p w14:paraId="66B4640A" w14:textId="3DC834F8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>ตารางที่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</w:rPr>
        <w:t>4.1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 แสดงไฟล์ 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Include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ที่นำมาใช้ในระบบ</w:t>
      </w:r>
    </w:p>
    <w:p w14:paraId="44A4E60F" w14:textId="77777777" w:rsidR="00006581" w:rsidRPr="00006581" w:rsidRDefault="00006581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124"/>
        <w:gridCol w:w="4172"/>
      </w:tblGrid>
      <w:tr w:rsidR="002051AC" w:rsidRPr="00561E42" w14:paraId="4CF7B2E7" w14:textId="77777777" w:rsidTr="00940BA7">
        <w:tc>
          <w:tcPr>
            <w:tcW w:w="4508" w:type="dxa"/>
          </w:tcPr>
          <w:p w14:paraId="316EC154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4508" w:type="dxa"/>
          </w:tcPr>
          <w:p w14:paraId="00FB8A5D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2051AC" w:rsidRPr="00561E42" w14:paraId="7D087871" w14:textId="77777777" w:rsidTr="00940BA7">
        <w:tc>
          <w:tcPr>
            <w:tcW w:w="4508" w:type="dxa"/>
          </w:tcPr>
          <w:p w14:paraId="55972CB2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  <w:tc>
          <w:tcPr>
            <w:tcW w:w="4508" w:type="dxa"/>
          </w:tcPr>
          <w:p w14:paraId="239A99BC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</w:tr>
    </w:tbl>
    <w:p w14:paraId="19C7BA8F" w14:textId="77777777" w:rsidR="00625C6F" w:rsidRPr="00625C6F" w:rsidRDefault="00625C6F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p w14:paraId="58E2AF0D" w14:textId="1E4CBC58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ตัวอย่างการ </w:t>
      </w:r>
      <w:r w:rsidRPr="00561E42">
        <w:rPr>
          <w:rFonts w:ascii="TH SarabunPSK" w:eastAsia="Calibri" w:hAnsi="TH SarabunPSK" w:cs="TH SarabunPSK"/>
          <w:sz w:val="32"/>
          <w:szCs w:val="32"/>
        </w:rPr>
        <w:t xml:space="preserve">Include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ไฟล์  </w:t>
      </w:r>
    </w:p>
    <w:p w14:paraId="00E23EE2" w14:textId="77777777" w:rsidR="00625C6F" w:rsidRPr="00625C6F" w:rsidRDefault="00625C6F" w:rsidP="000B4264">
      <w:pPr>
        <w:spacing w:after="0" w:line="240" w:lineRule="auto"/>
        <w:rPr>
          <w:rFonts w:ascii="TH SarabunPSK" w:eastAsia="Calibri" w:hAnsi="TH SarabunPSK" w:cs="TH SarabunPSK" w:hint="cs"/>
          <w:sz w:val="16"/>
          <w:szCs w:val="16"/>
        </w:rPr>
      </w:pPr>
    </w:p>
    <w:p w14:paraId="2A07CE19" w14:textId="77777777" w:rsidR="00625C6F" w:rsidRDefault="002051AC" w:rsidP="00625C6F">
      <w:pPr>
        <w:spacing w:after="0" w:line="240" w:lineRule="auto"/>
        <w:rPr>
          <w:rFonts w:ascii="TH SarabunPSK" w:eastAsia="Calibri" w:hAnsi="TH SarabunPSK" w:cs="TH SarabunPSK"/>
          <w:b/>
          <w:bCs/>
          <w:sz w:val="40"/>
          <w:szCs w:val="40"/>
        </w:rPr>
      </w:pPr>
      <w:r w:rsidRPr="00625C6F">
        <w:rPr>
          <w:rFonts w:ascii="TH SarabunPSK" w:eastAsia="Calibri" w:hAnsi="TH SarabunPSK" w:cs="TH SarabunPSK"/>
          <w:b/>
          <w:bCs/>
          <w:sz w:val="40"/>
          <w:szCs w:val="40"/>
        </w:rPr>
        <w:t xml:space="preserve">4.3 </w:t>
      </w:r>
      <w:r w:rsidRPr="00625C6F">
        <w:rPr>
          <w:rFonts w:ascii="TH SarabunPSK" w:eastAsia="Calibri" w:hAnsi="TH SarabunPSK" w:cs="TH SarabunPSK"/>
          <w:b/>
          <w:bCs/>
          <w:sz w:val="40"/>
          <w:szCs w:val="40"/>
          <w:cs/>
        </w:rPr>
        <w:t>โครงสร้างไฟล์ในการพัฒนาระบบ</w:t>
      </w:r>
    </w:p>
    <w:p w14:paraId="5A06F151" w14:textId="67B83538" w:rsidR="002051AC" w:rsidRDefault="00625C6F" w:rsidP="00625C6F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 xml:space="preserve">สำหรับการพัฒนาโปรแกรมเมื่อพัฒนาโปรแกรมเสร็จสิ้นแล้ว สามารถแสดงแผนภาพการเชื่อมโยงการดำเนินงานโปรแกรมในรูปแบบแฟ้ม ออกมาเป็นแผนภูมิสายงานแสดงขั้นตอนการดำเนินงานของระบบจัดการร้านอินเทอร์เน็ต ดังภาพที่ </w:t>
      </w:r>
    </w:p>
    <w:p w14:paraId="20DE8BFF" w14:textId="77777777" w:rsidR="00625C6F" w:rsidRPr="00625C6F" w:rsidRDefault="00625C6F" w:rsidP="00625C6F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p w14:paraId="576496ED" w14:textId="3A9224B2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36"/>
          <w:szCs w:val="36"/>
        </w:rPr>
      </w:pPr>
      <w:r w:rsidRPr="00625C6F">
        <w:rPr>
          <w:rFonts w:ascii="TH SarabunPSK" w:eastAsia="Calibri" w:hAnsi="TH SarabunPSK" w:cs="TH SarabunPSK"/>
          <w:b/>
          <w:bCs/>
          <w:sz w:val="40"/>
          <w:szCs w:val="40"/>
        </w:rPr>
        <w:t xml:space="preserve">4.4 </w:t>
      </w:r>
      <w:r w:rsidRPr="00625C6F">
        <w:rPr>
          <w:rFonts w:ascii="TH SarabunPSK" w:eastAsia="Calibri" w:hAnsi="TH SarabunPSK" w:cs="TH SarabunPSK"/>
          <w:b/>
          <w:bCs/>
          <w:sz w:val="40"/>
          <w:szCs w:val="40"/>
          <w:cs/>
        </w:rPr>
        <w:t>ตารางอธิบายชื่อแฟ้มข้อมูลในระบบจัดการร้านอินเทอร์เน็ต</w:t>
      </w:r>
    </w:p>
    <w:p w14:paraId="1396A1C6" w14:textId="77777777" w:rsidR="00BA5369" w:rsidRPr="00BF203A" w:rsidRDefault="00BA5369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48FEEE85" w14:textId="0EB552D1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2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ฟ้มข้อมูลในหน้าเมนูหลักของระบบ</w:t>
      </w:r>
    </w:p>
    <w:p w14:paraId="5D36D791" w14:textId="77777777" w:rsidR="00BF203A" w:rsidRPr="00BF203A" w:rsidRDefault="00BF203A" w:rsidP="000B4264">
      <w:pPr>
        <w:spacing w:after="0" w:line="240" w:lineRule="auto"/>
        <w:rPr>
          <w:rFonts w:ascii="TH SarabunPSK" w:eastAsia="Calibri" w:hAnsi="TH SarabunPSK" w:cs="TH SarabunPSK" w:hint="cs"/>
          <w:b/>
          <w:bCs/>
          <w:sz w:val="16"/>
          <w:szCs w:val="16"/>
          <w:cs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124"/>
        <w:gridCol w:w="4172"/>
      </w:tblGrid>
      <w:tr w:rsidR="002051AC" w:rsidRPr="00561E42" w14:paraId="17B8B9A7" w14:textId="77777777" w:rsidTr="00940BA7">
        <w:tc>
          <w:tcPr>
            <w:tcW w:w="4508" w:type="dxa"/>
          </w:tcPr>
          <w:p w14:paraId="771137C9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4508" w:type="dxa"/>
          </w:tcPr>
          <w:p w14:paraId="6A960132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2051AC" w:rsidRPr="00561E42" w14:paraId="233E36B9" w14:textId="77777777" w:rsidTr="00940BA7">
        <w:tc>
          <w:tcPr>
            <w:tcW w:w="4508" w:type="dxa"/>
          </w:tcPr>
          <w:p w14:paraId="24B6F105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19490CE2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227FF931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2287A465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48BA7721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  <w:tc>
          <w:tcPr>
            <w:tcW w:w="4508" w:type="dxa"/>
          </w:tcPr>
          <w:p w14:paraId="34790EEC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</w:tr>
    </w:tbl>
    <w:p w14:paraId="24C61985" w14:textId="77777777" w:rsidR="002051AC" w:rsidRPr="00AD60CF" w:rsidRDefault="002051A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7B45FC0A" w14:textId="77777777" w:rsidR="008D14A1" w:rsidRDefault="008D14A1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32"/>
          <w:szCs w:val="32"/>
          <w:cs/>
        </w:rPr>
      </w:pPr>
      <w:r>
        <w:rPr>
          <w:rFonts w:ascii="TH SarabunPSK" w:eastAsia="Calibri" w:hAnsi="TH SarabunPSK" w:cs="TH SarabunPSK"/>
          <w:b/>
          <w:bCs/>
          <w:sz w:val="32"/>
          <w:szCs w:val="32"/>
          <w:cs/>
        </w:rPr>
        <w:br w:type="page"/>
      </w:r>
    </w:p>
    <w:p w14:paraId="5ECDD3A3" w14:textId="57CD5515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2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ฟ้มข้อมูลการใช้งานไฟล์สำหรับเจ้าของร้าน</w:t>
      </w:r>
    </w:p>
    <w:p w14:paraId="22EB7D9B" w14:textId="77777777" w:rsidR="008D14A1" w:rsidRPr="008D14A1" w:rsidRDefault="008D14A1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124"/>
        <w:gridCol w:w="4172"/>
      </w:tblGrid>
      <w:tr w:rsidR="002051AC" w:rsidRPr="00561E42" w14:paraId="0A1603A2" w14:textId="77777777" w:rsidTr="00940BA7">
        <w:tc>
          <w:tcPr>
            <w:tcW w:w="4508" w:type="dxa"/>
          </w:tcPr>
          <w:p w14:paraId="193D09A1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4508" w:type="dxa"/>
          </w:tcPr>
          <w:p w14:paraId="55A7312A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2051AC" w:rsidRPr="00561E42" w14:paraId="1D46D077" w14:textId="77777777" w:rsidTr="00940BA7">
        <w:tc>
          <w:tcPr>
            <w:tcW w:w="4508" w:type="dxa"/>
          </w:tcPr>
          <w:p w14:paraId="09961C7F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5ECFE1EB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681ACD89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674BE073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64EE9A41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508" w:type="dxa"/>
          </w:tcPr>
          <w:p w14:paraId="30A0A0D5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40B82AD7" w14:textId="77777777" w:rsidR="002051AC" w:rsidRPr="00D66956" w:rsidRDefault="002051A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74504A20" w14:textId="55790525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2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ฟ้มข้อมูลการใช้งานไฟล์สำหรับเจ้าหน้าที่</w:t>
      </w:r>
    </w:p>
    <w:p w14:paraId="1EC73143" w14:textId="77777777" w:rsidR="00D66956" w:rsidRPr="00D66956" w:rsidRDefault="00D66956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124"/>
        <w:gridCol w:w="4172"/>
      </w:tblGrid>
      <w:tr w:rsidR="002051AC" w:rsidRPr="00561E42" w14:paraId="35BFC4A3" w14:textId="77777777" w:rsidTr="00940BA7">
        <w:tc>
          <w:tcPr>
            <w:tcW w:w="4508" w:type="dxa"/>
          </w:tcPr>
          <w:p w14:paraId="4738AD87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4508" w:type="dxa"/>
          </w:tcPr>
          <w:p w14:paraId="6465F047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2051AC" w:rsidRPr="00561E42" w14:paraId="216D2A44" w14:textId="77777777" w:rsidTr="00940BA7">
        <w:tc>
          <w:tcPr>
            <w:tcW w:w="4508" w:type="dxa"/>
          </w:tcPr>
          <w:p w14:paraId="18E769D3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00D37782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4B9C5E03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48CF843D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5C10F3B9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  <w:p w14:paraId="1162D8B3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4508" w:type="dxa"/>
          </w:tcPr>
          <w:p w14:paraId="1820125D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</w:p>
        </w:tc>
      </w:tr>
    </w:tbl>
    <w:p w14:paraId="36F7EDE0" w14:textId="77777777" w:rsidR="002051AC" w:rsidRPr="002033BC" w:rsidRDefault="002051A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606D7082" w14:textId="64F51A24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2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ฟ้มข้อมูลการใช้งานไฟล์สำหรับสมาชิก</w:t>
      </w:r>
    </w:p>
    <w:p w14:paraId="29F8C034" w14:textId="77777777" w:rsidR="002033BC" w:rsidRPr="002033BC" w:rsidRDefault="002033BC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124"/>
        <w:gridCol w:w="4172"/>
      </w:tblGrid>
      <w:tr w:rsidR="002051AC" w:rsidRPr="00561E42" w14:paraId="718A6358" w14:textId="77777777" w:rsidTr="00940BA7">
        <w:tc>
          <w:tcPr>
            <w:tcW w:w="4508" w:type="dxa"/>
          </w:tcPr>
          <w:p w14:paraId="618205AA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4508" w:type="dxa"/>
          </w:tcPr>
          <w:p w14:paraId="54202DD0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2051AC" w:rsidRPr="00561E42" w14:paraId="0D58F2CC" w14:textId="77777777" w:rsidTr="00940BA7">
        <w:tc>
          <w:tcPr>
            <w:tcW w:w="4508" w:type="dxa"/>
          </w:tcPr>
          <w:p w14:paraId="65121E8D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032B0388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243338FF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5C1E5824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  <w:tc>
          <w:tcPr>
            <w:tcW w:w="4508" w:type="dxa"/>
          </w:tcPr>
          <w:p w14:paraId="13285531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</w:tr>
    </w:tbl>
    <w:p w14:paraId="28674637" w14:textId="77777777" w:rsidR="002051AC" w:rsidRPr="002033BC" w:rsidRDefault="002051AC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p w14:paraId="76BBA379" w14:textId="77777777" w:rsidR="002033BC" w:rsidRDefault="002033B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32"/>
          <w:szCs w:val="32"/>
          <w:cs/>
        </w:rPr>
      </w:pPr>
      <w:r>
        <w:rPr>
          <w:rFonts w:ascii="TH SarabunPSK" w:eastAsia="Calibri" w:hAnsi="TH SarabunPSK" w:cs="TH SarabunPSK"/>
          <w:b/>
          <w:bCs/>
          <w:sz w:val="32"/>
          <w:szCs w:val="32"/>
          <w:cs/>
        </w:rPr>
        <w:br w:type="page"/>
      </w:r>
    </w:p>
    <w:p w14:paraId="1CFD781C" w14:textId="5696EAD4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sz w:val="32"/>
          <w:szCs w:val="32"/>
        </w:rPr>
      </w:pP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</w:rPr>
        <w:t>4.2</w:t>
      </w:r>
      <w:r w:rsidRPr="00561E42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 </w:t>
      </w:r>
      <w:r w:rsidRPr="00561E42">
        <w:rPr>
          <w:rFonts w:ascii="TH SarabunPSK" w:eastAsia="Calibri" w:hAnsi="TH SarabunPSK" w:cs="TH SarabunPSK"/>
          <w:sz w:val="32"/>
          <w:szCs w:val="32"/>
          <w:cs/>
        </w:rPr>
        <w:t>แฟ้มข้อมูลการใช้งานไฟล์สำหรับลูกค้าทั่วไป</w:t>
      </w:r>
    </w:p>
    <w:p w14:paraId="5B265614" w14:textId="77777777" w:rsidR="002033BC" w:rsidRPr="002033BC" w:rsidRDefault="002033BC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4124"/>
        <w:gridCol w:w="4172"/>
      </w:tblGrid>
      <w:tr w:rsidR="002051AC" w:rsidRPr="00561E42" w14:paraId="40359399" w14:textId="77777777" w:rsidTr="00940BA7">
        <w:tc>
          <w:tcPr>
            <w:tcW w:w="4508" w:type="dxa"/>
          </w:tcPr>
          <w:p w14:paraId="42F592A1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4508" w:type="dxa"/>
          </w:tcPr>
          <w:p w14:paraId="6206F6C3" w14:textId="77777777" w:rsidR="002051AC" w:rsidRPr="00561E42" w:rsidRDefault="002051AC" w:rsidP="000B4264">
            <w:pPr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</w:rPr>
            </w:pPr>
            <w:r w:rsidRPr="00561E42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</w:tr>
      <w:tr w:rsidR="002051AC" w:rsidRPr="00561E42" w14:paraId="73A0E3D8" w14:textId="77777777" w:rsidTr="00940BA7">
        <w:tc>
          <w:tcPr>
            <w:tcW w:w="4508" w:type="dxa"/>
          </w:tcPr>
          <w:p w14:paraId="626C189D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67F93C8A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5F945D7C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59D358B4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  <w:p w14:paraId="1BFED87F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  <w:tc>
          <w:tcPr>
            <w:tcW w:w="4508" w:type="dxa"/>
          </w:tcPr>
          <w:p w14:paraId="1AC43138" w14:textId="77777777" w:rsidR="002051AC" w:rsidRPr="00561E42" w:rsidRDefault="002051AC" w:rsidP="000B4264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</w:tr>
    </w:tbl>
    <w:p w14:paraId="7E51BFA3" w14:textId="77777777" w:rsidR="002051AC" w:rsidRPr="002033BC" w:rsidRDefault="002051AC" w:rsidP="000B4264">
      <w:pPr>
        <w:spacing w:after="0" w:line="240" w:lineRule="auto"/>
        <w:rPr>
          <w:rFonts w:ascii="TH SarabunPSK" w:eastAsia="Calibri" w:hAnsi="TH SarabunPSK" w:cs="TH SarabunPSK"/>
          <w:sz w:val="16"/>
          <w:szCs w:val="16"/>
        </w:rPr>
      </w:pPr>
    </w:p>
    <w:p w14:paraId="2131DF41" w14:textId="717DD107" w:rsidR="002051AC" w:rsidRDefault="002051AC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40"/>
          <w:szCs w:val="40"/>
        </w:rPr>
      </w:pPr>
      <w:r w:rsidRPr="002033BC">
        <w:rPr>
          <w:rFonts w:ascii="TH SarabunPSK" w:eastAsia="Calibri" w:hAnsi="TH SarabunPSK" w:cs="TH SarabunPSK"/>
          <w:b/>
          <w:bCs/>
          <w:sz w:val="40"/>
          <w:szCs w:val="40"/>
        </w:rPr>
        <w:t xml:space="preserve">4.5 </w:t>
      </w:r>
      <w:r w:rsidRPr="002033BC">
        <w:rPr>
          <w:rFonts w:ascii="TH SarabunPSK" w:eastAsia="Calibri" w:hAnsi="TH SarabunPSK" w:cs="TH SarabunPSK"/>
          <w:b/>
          <w:bCs/>
          <w:sz w:val="40"/>
          <w:szCs w:val="40"/>
          <w:cs/>
        </w:rPr>
        <w:t>การทดสอบระบบ</w:t>
      </w:r>
    </w:p>
    <w:p w14:paraId="02C8EB83" w14:textId="77777777" w:rsidR="0049444D" w:rsidRPr="0055348A" w:rsidRDefault="0049444D" w:rsidP="000B4264">
      <w:pPr>
        <w:spacing w:after="0" w:line="240" w:lineRule="auto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59346E2F" w14:textId="77777777" w:rsidR="0012646D" w:rsidRDefault="00F33F94" w:rsidP="000B4264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  <w:cs/>
        </w:rPr>
        <w:sectPr w:rsidR="0012646D" w:rsidSect="00D20FC5">
          <w:pgSz w:w="11906" w:h="16838" w:code="9"/>
          <w:pgMar w:top="2160" w:right="1440" w:bottom="1440" w:left="2160" w:header="720" w:footer="720" w:gutter="0"/>
          <w:cols w:space="720"/>
          <w:titlePg/>
          <w:docGrid w:linePitch="360"/>
        </w:sect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</w:t>
      </w:r>
      <w:r w:rsidR="002051AC" w:rsidRPr="00561E42">
        <w:rPr>
          <w:rFonts w:ascii="TH SarabunPSK" w:eastAsia="Calibri" w:hAnsi="TH SarabunPSK" w:cs="TH SarabunPSK"/>
          <w:sz w:val="32"/>
          <w:szCs w:val="32"/>
          <w:cs/>
        </w:rPr>
        <w:t>หลังจากที่ผู้พัฒนาได้ทำการพัฒนาระบบจัดการร้านอินเทอร์เน็ต ผู้พัฒนาจึงได้ทำการทดสอบระบบโปรแกรมเฉพาะโมดูลหลัก ๆ ดังนี้</w:t>
      </w:r>
      <w:bookmarkEnd w:id="19"/>
      <w:bookmarkEnd w:id="20"/>
    </w:p>
    <w:p w14:paraId="39ABBAAD" w14:textId="7014547E" w:rsidR="00935F22" w:rsidRDefault="00935F22" w:rsidP="006B4ACB">
      <w:pPr>
        <w:spacing w:after="0"/>
        <w:jc w:val="center"/>
        <w:rPr>
          <w:rFonts w:ascii="TH SarabunPSK" w:eastAsia="Calibri" w:hAnsi="TH SarabunPSK" w:cs="TH SarabunPSK"/>
          <w:b/>
          <w:bCs/>
          <w:sz w:val="48"/>
          <w:szCs w:val="48"/>
        </w:rPr>
      </w:pPr>
      <w:r w:rsidRPr="00935F22">
        <w:rPr>
          <w:rFonts w:ascii="TH SarabunPSK" w:eastAsia="Calibri" w:hAnsi="TH SarabunPSK" w:cs="TH SarabunPSK"/>
          <w:b/>
          <w:bCs/>
          <w:sz w:val="48"/>
          <w:szCs w:val="48"/>
          <w:cs/>
        </w:rPr>
        <w:lastRenderedPageBreak/>
        <w:t xml:space="preserve">บทที่ </w:t>
      </w:r>
      <w:r w:rsidRPr="00935F22">
        <w:rPr>
          <w:rFonts w:ascii="TH SarabunPSK" w:eastAsia="Calibri" w:hAnsi="TH SarabunPSK" w:cs="TH SarabunPSK"/>
          <w:b/>
          <w:bCs/>
          <w:sz w:val="48"/>
          <w:szCs w:val="48"/>
        </w:rPr>
        <w:t>5</w:t>
      </w:r>
    </w:p>
    <w:p w14:paraId="56FA58A3" w14:textId="77777777" w:rsidR="005F2065" w:rsidRPr="00935F22" w:rsidRDefault="005F2065" w:rsidP="006B4ACB">
      <w:pPr>
        <w:spacing w:after="0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C254535" w14:textId="5D275096" w:rsidR="00935F22" w:rsidRDefault="00935F22" w:rsidP="006B4ACB">
      <w:pPr>
        <w:spacing w:after="0"/>
        <w:jc w:val="center"/>
        <w:rPr>
          <w:rFonts w:ascii="TH SarabunPSK" w:eastAsia="Calibri" w:hAnsi="TH SarabunPSK" w:cs="TH SarabunPSK"/>
          <w:b/>
          <w:bCs/>
          <w:sz w:val="48"/>
          <w:szCs w:val="48"/>
        </w:rPr>
      </w:pPr>
      <w:r w:rsidRPr="00935F22">
        <w:rPr>
          <w:rFonts w:ascii="TH SarabunPSK" w:eastAsia="Calibri" w:hAnsi="TH SarabunPSK" w:cs="TH SarabunPSK"/>
          <w:b/>
          <w:bCs/>
          <w:sz w:val="48"/>
          <w:szCs w:val="48"/>
          <w:cs/>
        </w:rPr>
        <w:t>บทสรุป และข้อเสนอแนะ</w:t>
      </w:r>
    </w:p>
    <w:p w14:paraId="484B6F7F" w14:textId="77777777" w:rsidR="005F2065" w:rsidRPr="00935F22" w:rsidRDefault="005F2065" w:rsidP="006B4ACB">
      <w:pPr>
        <w:spacing w:after="0"/>
        <w:jc w:val="center"/>
        <w:rPr>
          <w:rFonts w:ascii="TH SarabunPSK" w:eastAsia="Calibri" w:hAnsi="TH SarabunPSK" w:cs="TH SarabunPSK"/>
          <w:b/>
          <w:bCs/>
          <w:sz w:val="16"/>
          <w:szCs w:val="16"/>
        </w:rPr>
      </w:pPr>
    </w:p>
    <w:p w14:paraId="0CDCCB3D" w14:textId="2B4D2A4C" w:rsidR="00935F22" w:rsidRDefault="005F2065" w:rsidP="006B4ACB">
      <w:pPr>
        <w:spacing w:after="0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b/>
          <w:bCs/>
          <w:sz w:val="40"/>
          <w:szCs w:val="40"/>
        </w:rPr>
        <w:t xml:space="preserve">       </w:t>
      </w:r>
      <w:r w:rsidR="00935F22" w:rsidRPr="00935F22">
        <w:rPr>
          <w:rFonts w:ascii="TH SarabunPSK" w:eastAsia="Calibri" w:hAnsi="TH SarabunPSK" w:cs="TH SarabunPSK" w:hint="cs"/>
          <w:sz w:val="32"/>
          <w:szCs w:val="32"/>
          <w:cs/>
        </w:rPr>
        <w:t>ระบบจัดการร้านอินเทอร์เน็ต ผลการดำเนินงานได้เป็นไปตามวัตถุประสงค์ที่ตั้งไว้ และในบทนี้จะกล่าวถึงรายละเอียดดังนี้ สรุปผลการดำเนินงาน ปัญหา อุปสรรคในการดำเนินงานข้อจำกัดของระบบ และข้อเสนอแนะ</w:t>
      </w:r>
    </w:p>
    <w:p w14:paraId="4A5C68E5" w14:textId="77777777" w:rsidR="007B58AC" w:rsidRPr="00935F22" w:rsidRDefault="007B58AC" w:rsidP="006B4ACB">
      <w:pPr>
        <w:spacing w:after="0"/>
        <w:jc w:val="thaiDistribute"/>
        <w:rPr>
          <w:rFonts w:ascii="TH SarabunPSK" w:eastAsia="Calibri" w:hAnsi="TH SarabunPSK" w:cs="TH SarabunPSK"/>
          <w:sz w:val="16"/>
          <w:szCs w:val="16"/>
        </w:rPr>
      </w:pPr>
    </w:p>
    <w:p w14:paraId="0D6D937E" w14:textId="1A67E89B" w:rsidR="00935F22" w:rsidRPr="00935F22" w:rsidRDefault="00935F22" w:rsidP="006B4ACB">
      <w:pPr>
        <w:spacing w:after="0"/>
        <w:jc w:val="thaiDistribute"/>
        <w:rPr>
          <w:rFonts w:ascii="TH SarabunPSK" w:eastAsia="Calibri" w:hAnsi="TH SarabunPSK" w:cs="TH SarabunPSK"/>
          <w:b/>
          <w:bCs/>
          <w:sz w:val="40"/>
          <w:szCs w:val="40"/>
        </w:rPr>
      </w:pPr>
      <w:r w:rsidRPr="00935F22">
        <w:rPr>
          <w:rFonts w:ascii="TH SarabunPSK" w:eastAsia="Calibri" w:hAnsi="TH SarabunPSK" w:cs="TH SarabunPSK"/>
          <w:b/>
          <w:bCs/>
          <w:sz w:val="40"/>
          <w:szCs w:val="40"/>
        </w:rPr>
        <w:t>5.1</w:t>
      </w:r>
      <w:r w:rsidRPr="00935F22">
        <w:rPr>
          <w:rFonts w:ascii="TH SarabunPSK" w:eastAsia="Calibri" w:hAnsi="TH SarabunPSK" w:cs="TH SarabunPSK" w:hint="cs"/>
          <w:b/>
          <w:bCs/>
          <w:sz w:val="40"/>
          <w:szCs w:val="40"/>
          <w:cs/>
        </w:rPr>
        <w:t xml:space="preserve"> สรุปผลการดำเนินงาน</w:t>
      </w:r>
    </w:p>
    <w:p w14:paraId="3FC00252" w14:textId="6AB66CBA" w:rsidR="00935F22" w:rsidRDefault="007B58AC" w:rsidP="006B4ACB">
      <w:pPr>
        <w:spacing w:after="0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/>
          <w:b/>
          <w:bCs/>
          <w:sz w:val="36"/>
          <w:szCs w:val="36"/>
        </w:rPr>
        <w:t xml:space="preserve">       </w:t>
      </w:r>
      <w:r w:rsidR="00935F22" w:rsidRPr="00935F22">
        <w:rPr>
          <w:rFonts w:ascii="TH SarabunPSK" w:eastAsia="Calibri" w:hAnsi="TH SarabunPSK" w:cs="TH SarabunPSK" w:hint="cs"/>
          <w:sz w:val="32"/>
          <w:szCs w:val="32"/>
          <w:cs/>
        </w:rPr>
        <w:t>ผลการดำเนินงานเป็นไปตามวัตถุประสงค์ที่ตั้งไว้ คือ ได้ระบบจัดการร้านอินเทอร์เน็ต</w:t>
      </w:r>
    </w:p>
    <w:p w14:paraId="73761327" w14:textId="77777777" w:rsidR="007B58AC" w:rsidRPr="00935F22" w:rsidRDefault="007B58AC" w:rsidP="006B4ACB">
      <w:pPr>
        <w:spacing w:after="0"/>
        <w:jc w:val="thaiDistribute"/>
        <w:rPr>
          <w:rFonts w:ascii="TH SarabunPSK" w:eastAsia="Calibri" w:hAnsi="TH SarabunPSK" w:cs="TH SarabunPSK"/>
          <w:sz w:val="16"/>
          <w:szCs w:val="16"/>
        </w:rPr>
      </w:pPr>
    </w:p>
    <w:p w14:paraId="4425CA72" w14:textId="1F534A9E" w:rsidR="00935F22" w:rsidRPr="00935F22" w:rsidRDefault="00935F22" w:rsidP="006B4ACB">
      <w:pPr>
        <w:spacing w:after="0"/>
        <w:jc w:val="thaiDistribute"/>
        <w:rPr>
          <w:rFonts w:ascii="TH SarabunPSK" w:eastAsia="Calibri" w:hAnsi="TH SarabunPSK" w:cs="TH SarabunPSK"/>
          <w:b/>
          <w:bCs/>
          <w:sz w:val="40"/>
          <w:szCs w:val="40"/>
        </w:rPr>
      </w:pPr>
      <w:r w:rsidRPr="00935F22">
        <w:rPr>
          <w:rFonts w:ascii="TH SarabunPSK" w:eastAsia="Calibri" w:hAnsi="TH SarabunPSK" w:cs="TH SarabunPSK"/>
          <w:b/>
          <w:bCs/>
          <w:sz w:val="40"/>
          <w:szCs w:val="40"/>
        </w:rPr>
        <w:t>5.2</w:t>
      </w:r>
      <w:r w:rsidRPr="00935F22">
        <w:rPr>
          <w:rFonts w:ascii="TH SarabunPSK" w:eastAsia="Calibri" w:hAnsi="TH SarabunPSK" w:cs="TH SarabunPSK" w:hint="cs"/>
          <w:b/>
          <w:bCs/>
          <w:sz w:val="40"/>
          <w:szCs w:val="40"/>
          <w:cs/>
        </w:rPr>
        <w:t xml:space="preserve"> ปัญหา และอุปสรรคการดำเนินงาน</w:t>
      </w:r>
    </w:p>
    <w:p w14:paraId="78D45C44" w14:textId="6E8E2365" w:rsidR="00935F22" w:rsidRPr="00935F22" w:rsidRDefault="007B58AC" w:rsidP="007B58AC">
      <w:pPr>
        <w:spacing w:after="0"/>
        <w:jc w:val="thaiDistribute"/>
        <w:rPr>
          <w:rFonts w:ascii="TH SarabunPSK" w:eastAsia="Calibri" w:hAnsi="TH SarabunPSK" w:cs="TH SarabunPSK"/>
          <w:sz w:val="32"/>
          <w:szCs w:val="32"/>
        </w:rPr>
      </w:pP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      </w:t>
      </w:r>
      <w:r w:rsidR="00935F22" w:rsidRPr="00935F22">
        <w:rPr>
          <w:rFonts w:ascii="TH SarabunPSK" w:eastAsia="Calibri" w:hAnsi="TH SarabunPSK" w:cs="TH SarabunPSK"/>
          <w:sz w:val="32"/>
          <w:szCs w:val="32"/>
          <w:cs/>
        </w:rPr>
        <w:t xml:space="preserve">ระบบจัดการร้านอินเทอร์เน็ต </w:t>
      </w:r>
      <w:r w:rsidR="00935F22" w:rsidRPr="00935F22">
        <w:rPr>
          <w:rFonts w:ascii="TH SarabunPSK" w:eastAsia="Calibri" w:hAnsi="TH SarabunPSK" w:cs="TH SarabunPSK"/>
          <w:color w:val="000000"/>
          <w:sz w:val="32"/>
          <w:szCs w:val="32"/>
          <w:cs/>
        </w:rPr>
        <w:t>มีความยุ่งยาก ซับซ้อน</w:t>
      </w:r>
      <w:r w:rsidR="00935F22" w:rsidRPr="00935F22">
        <w:rPr>
          <w:rFonts w:ascii="TH SarabunPSK" w:eastAsia="Calibri" w:hAnsi="TH SarabunPSK" w:cs="TH SarabunPSK"/>
          <w:color w:val="000000"/>
          <w:sz w:val="32"/>
          <w:szCs w:val="32"/>
        </w:rPr>
        <w:t xml:space="preserve"> </w:t>
      </w:r>
      <w:r w:rsidR="00935F22" w:rsidRPr="00935F22">
        <w:rPr>
          <w:rFonts w:ascii="TH SarabunPSK" w:eastAsia="Calibri" w:hAnsi="TH SarabunPSK" w:cs="TH SarabunPSK"/>
          <w:color w:val="000000"/>
          <w:sz w:val="32"/>
          <w:szCs w:val="32"/>
          <w:cs/>
        </w:rPr>
        <w:t>และรายละเอียดต่าง ๆ เกี่ยวกับระบบมีความใหม่กับผู้พัฒนา</w:t>
      </w:r>
      <w:r w:rsidR="00935F22" w:rsidRPr="00935F22">
        <w:rPr>
          <w:rFonts w:ascii="TH SarabunPSK" w:eastAsia="Calibri" w:hAnsi="TH SarabunPSK" w:cs="TH SarabunPSK"/>
        </w:rPr>
        <w:t xml:space="preserve"> </w:t>
      </w:r>
      <w:r w:rsidR="00935F22" w:rsidRPr="00935F22">
        <w:rPr>
          <w:rFonts w:ascii="TH SarabunPSK" w:eastAsia="Calibri" w:hAnsi="TH SarabunPSK" w:cs="TH SarabunPSK"/>
          <w:sz w:val="32"/>
          <w:szCs w:val="32"/>
          <w:cs/>
        </w:rPr>
        <w:t xml:space="preserve">มีความซับซ้อนทำให้ยากต่อการวิเคราะห์ระบบ และผู้พัฒนาระบบมีความรู้เรื่อง ภาษา </w:t>
      </w:r>
      <w:r w:rsidR="00935F22" w:rsidRPr="00935F22">
        <w:rPr>
          <w:rFonts w:ascii="TH SarabunPSK" w:eastAsia="Calibri" w:hAnsi="TH SarabunPSK" w:cs="TH SarabunPSK"/>
          <w:sz w:val="32"/>
          <w:szCs w:val="32"/>
        </w:rPr>
        <w:t xml:space="preserve">C# , JavaScript </w:t>
      </w:r>
      <w:r w:rsidR="00935F22" w:rsidRPr="00935F22">
        <w:rPr>
          <w:rFonts w:ascii="TH SarabunPSK" w:eastAsia="Calibri" w:hAnsi="TH SarabunPSK" w:cs="TH SarabunPSK"/>
          <w:sz w:val="32"/>
          <w:szCs w:val="32"/>
          <w:cs/>
        </w:rPr>
        <w:t>สำหรับใช้ในการพัฒนาระบบน้อย จึงต้องใช้ระยะเวลาในการศึกษานานพอสมควร ส่งผลให้การพัฒนาโปรแกรมเกิดความล่าช้าตามไปด้วย</w:t>
      </w:r>
    </w:p>
    <w:p w14:paraId="05E48947" w14:textId="59624DBD" w:rsidR="00935F22" w:rsidRPr="00935F22" w:rsidRDefault="00935F22" w:rsidP="006B4ACB">
      <w:pPr>
        <w:spacing w:after="0"/>
        <w:jc w:val="thaiDistribute"/>
        <w:rPr>
          <w:rFonts w:ascii="TH SarabunPSK" w:eastAsia="Calibri" w:hAnsi="TH SarabunPSK" w:cs="TH SarabunPSK"/>
          <w:b/>
          <w:bCs/>
          <w:sz w:val="40"/>
          <w:szCs w:val="40"/>
          <w:cs/>
        </w:rPr>
      </w:pPr>
      <w:r w:rsidRPr="00935F22">
        <w:rPr>
          <w:rFonts w:ascii="TH SarabunPSK" w:eastAsia="Calibri" w:hAnsi="TH SarabunPSK" w:cs="TH SarabunPSK"/>
          <w:b/>
          <w:bCs/>
          <w:sz w:val="40"/>
          <w:szCs w:val="40"/>
        </w:rPr>
        <w:t xml:space="preserve">5.3 </w:t>
      </w:r>
      <w:r w:rsidRPr="00935F22">
        <w:rPr>
          <w:rFonts w:ascii="TH SarabunPSK" w:eastAsia="Calibri" w:hAnsi="TH SarabunPSK" w:cs="TH SarabunPSK" w:hint="cs"/>
          <w:b/>
          <w:bCs/>
          <w:sz w:val="40"/>
          <w:szCs w:val="40"/>
          <w:cs/>
        </w:rPr>
        <w:t>ข้อเสนอแนะ</w:t>
      </w:r>
    </w:p>
    <w:p w14:paraId="2B7323EA" w14:textId="4CF84D97" w:rsidR="00935F22" w:rsidRPr="00935F22" w:rsidRDefault="00E25AB3" w:rsidP="00E25AB3">
      <w:pPr>
        <w:spacing w:after="0"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>
        <w:rPr>
          <w:rFonts w:ascii="THSarabunPSK" w:eastAsia="Calibri" w:hAnsi="THSarabunPSK" w:cs="Cordia New" w:hint="cs"/>
          <w:color w:val="000000"/>
          <w:sz w:val="32"/>
          <w:szCs w:val="32"/>
          <w:cs/>
        </w:rPr>
        <w:t xml:space="preserve">       </w:t>
      </w:r>
      <w:bookmarkStart w:id="21" w:name="_GoBack"/>
      <w:bookmarkEnd w:id="21"/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  <w:cs/>
        </w:rPr>
        <w:t>สำหรับผู้ที่มีความสนใจในการพัฒนาระบบจัดการ</w:t>
      </w:r>
      <w:r w:rsidR="00935F22" w:rsidRPr="00935F22">
        <w:rPr>
          <w:rFonts w:ascii="THSarabunPSK" w:eastAsia="Calibri" w:hAnsi="THSarabunPSK" w:cs="Cordia New" w:hint="cs"/>
          <w:color w:val="000000"/>
          <w:sz w:val="32"/>
          <w:szCs w:val="32"/>
          <w:cs/>
        </w:rPr>
        <w:t>ร้านอินเทอร์เน็ต</w:t>
      </w:r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  <w:cs/>
        </w:rPr>
        <w:t xml:space="preserve"> สามารถที่จะ</w:t>
      </w:r>
      <w:r w:rsidR="00935F22" w:rsidRPr="00935F22">
        <w:rPr>
          <w:rFonts w:ascii="THSarabunPSK" w:eastAsia="Calibri" w:hAnsi="THSarabunPSK" w:cs="Cordia New" w:hint="cs"/>
          <w:color w:val="000000"/>
          <w:sz w:val="32"/>
          <w:szCs w:val="32"/>
          <w:cs/>
        </w:rPr>
        <w:t>นำ</w:t>
      </w:r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  <w:cs/>
        </w:rPr>
        <w:t>ระบบจัดการ</w:t>
      </w:r>
      <w:r w:rsidR="00935F22" w:rsidRPr="00935F22">
        <w:rPr>
          <w:rFonts w:ascii="THSarabunPSK" w:eastAsia="Calibri" w:hAnsi="THSarabunPSK" w:cs="Cordia New" w:hint="cs"/>
          <w:color w:val="000000"/>
          <w:sz w:val="32"/>
          <w:szCs w:val="32"/>
          <w:cs/>
        </w:rPr>
        <w:t>ร้านอินเทอร์เน็ต</w:t>
      </w:r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  <w:cs/>
        </w:rPr>
        <w:t>ที่พัฒ</w:t>
      </w:r>
      <w:r w:rsidR="00935F22" w:rsidRPr="00935F22">
        <w:rPr>
          <w:rFonts w:ascii="THSarabunPSK" w:eastAsia="Calibri" w:hAnsi="THSarabunPSK" w:cs="Cordia New" w:hint="cs"/>
          <w:color w:val="000000"/>
          <w:sz w:val="32"/>
          <w:szCs w:val="32"/>
          <w:cs/>
        </w:rPr>
        <w:t>นานี้</w:t>
      </w:r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  <w:cs/>
        </w:rPr>
        <w:t>ได้น้าไปใช้ในการศึกษาหรือพัฒนาต่อ หรือ</w:t>
      </w:r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</w:rPr>
        <w:t xml:space="preserve"> </w:t>
      </w:r>
      <w:r w:rsidR="00935F22" w:rsidRPr="00935F22">
        <w:rPr>
          <w:rFonts w:ascii="THSarabunPSK" w:eastAsia="Calibri" w:hAnsi="THSarabunPSK" w:cs="Cordia New"/>
          <w:color w:val="000000"/>
          <w:sz w:val="32"/>
          <w:szCs w:val="32"/>
          <w:cs/>
        </w:rPr>
        <w:t>เป็นตัวอย่างในการพัฒนาระบบในรูปแบบอื่น ๆ ต่อไปได</w:t>
      </w:r>
      <w:r w:rsidR="00935F22" w:rsidRPr="00935F22">
        <w:rPr>
          <w:rFonts w:ascii="TH SarabunPSK" w:eastAsia="Calibri" w:hAnsi="TH SarabunPSK" w:cs="TH SarabunPSK" w:hint="cs"/>
          <w:sz w:val="32"/>
          <w:szCs w:val="32"/>
          <w:cs/>
        </w:rPr>
        <w:t>้</w:t>
      </w:r>
    </w:p>
    <w:p w14:paraId="7A13123A" w14:textId="6CD8EE22" w:rsidR="002B0605" w:rsidRPr="00561E42" w:rsidRDefault="002B0605" w:rsidP="006B4ACB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  <w:cs/>
        </w:rPr>
      </w:pPr>
    </w:p>
    <w:sectPr w:rsidR="002B0605" w:rsidRPr="00561E42" w:rsidSect="00D20FC5">
      <w:pgSz w:w="11906" w:h="16838" w:code="9"/>
      <w:pgMar w:top="2160" w:right="1440" w:bottom="1440" w:left="216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9DC949" w14:textId="77777777" w:rsidR="0095099E" w:rsidRDefault="0095099E" w:rsidP="00937531">
      <w:pPr>
        <w:spacing w:after="0" w:line="240" w:lineRule="auto"/>
      </w:pPr>
      <w:r>
        <w:separator/>
      </w:r>
    </w:p>
  </w:endnote>
  <w:endnote w:type="continuationSeparator" w:id="0">
    <w:p w14:paraId="5FE32F84" w14:textId="77777777" w:rsidR="0095099E" w:rsidRDefault="0095099E" w:rsidP="009375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HSarabunPSK-Bold">
    <w:altName w:val="Times New Roman"/>
    <w:panose1 w:val="00000000000000000000"/>
    <w:charset w:val="00"/>
    <w:family w:val="roman"/>
    <w:notTrueType/>
    <w:pitch w:val="default"/>
  </w:font>
  <w:font w:name="THSarabunPSK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05EC6B" w14:textId="77777777" w:rsidR="0095099E" w:rsidRDefault="0095099E" w:rsidP="00937531">
      <w:pPr>
        <w:spacing w:after="0" w:line="240" w:lineRule="auto"/>
      </w:pPr>
      <w:r>
        <w:separator/>
      </w:r>
    </w:p>
  </w:footnote>
  <w:footnote w:type="continuationSeparator" w:id="0">
    <w:p w14:paraId="784DFB33" w14:textId="77777777" w:rsidR="0095099E" w:rsidRDefault="0095099E" w:rsidP="0093753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460251705"/>
      <w:docPartObj>
        <w:docPartGallery w:val="Page Numbers (Top of Page)"/>
        <w:docPartUnique/>
      </w:docPartObj>
    </w:sdtPr>
    <w:sdtContent>
      <w:p w14:paraId="78D5B920" w14:textId="466A8847" w:rsidR="00095BD1" w:rsidRDefault="00095BD1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5C65AE">
          <w:rPr>
            <w:noProof/>
            <w:lang w:val="th-TH"/>
          </w:rPr>
          <w:t>22</w:t>
        </w:r>
        <w:r>
          <w:fldChar w:fldCharType="end"/>
        </w:r>
      </w:p>
    </w:sdtContent>
  </w:sdt>
  <w:p w14:paraId="47FD604C" w14:textId="77777777" w:rsidR="00095BD1" w:rsidRDefault="00095BD1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2A6A5A"/>
    <w:multiLevelType w:val="hybridMultilevel"/>
    <w:tmpl w:val="E7867B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574BD1"/>
    <w:multiLevelType w:val="hybridMultilevel"/>
    <w:tmpl w:val="FC6E9592"/>
    <w:lvl w:ilvl="0" w:tplc="68448350">
      <w:numFmt w:val="bullet"/>
      <w:lvlText w:val=""/>
      <w:lvlJc w:val="left"/>
      <w:pPr>
        <w:ind w:left="720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9730E9"/>
    <w:multiLevelType w:val="hybridMultilevel"/>
    <w:tmpl w:val="8278A464"/>
    <w:lvl w:ilvl="0" w:tplc="83E44EE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2E010772"/>
    <w:multiLevelType w:val="multilevel"/>
    <w:tmpl w:val="00B228AC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  <w:b/>
        <w:sz w:val="40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  <w:b/>
        <w:sz w:val="4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sz w:val="4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sz w:val="4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  <w:sz w:val="4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  <w:sz w:val="4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  <w:sz w:val="4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  <w:sz w:val="4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  <w:sz w:val="40"/>
      </w:rPr>
    </w:lvl>
  </w:abstractNum>
  <w:abstractNum w:abstractNumId="4" w15:restartNumberingAfterBreak="0">
    <w:nsid w:val="367D1897"/>
    <w:multiLevelType w:val="hybridMultilevel"/>
    <w:tmpl w:val="8638A408"/>
    <w:lvl w:ilvl="0" w:tplc="F8CAE3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5" w15:restartNumberingAfterBreak="0">
    <w:nsid w:val="3ACE2D76"/>
    <w:multiLevelType w:val="multilevel"/>
    <w:tmpl w:val="8A3467A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6" w15:restartNumberingAfterBreak="0">
    <w:nsid w:val="40F772B6"/>
    <w:multiLevelType w:val="hybridMultilevel"/>
    <w:tmpl w:val="955A3C82"/>
    <w:lvl w:ilvl="0" w:tplc="114A90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A870DE6"/>
    <w:multiLevelType w:val="multilevel"/>
    <w:tmpl w:val="DE2243B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8" w15:restartNumberingAfterBreak="0">
    <w:nsid w:val="74EE1269"/>
    <w:multiLevelType w:val="hybridMultilevel"/>
    <w:tmpl w:val="6AA00772"/>
    <w:lvl w:ilvl="0" w:tplc="A42A90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8"/>
  </w:num>
  <w:num w:numId="3">
    <w:abstractNumId w:val="0"/>
  </w:num>
  <w:num w:numId="4">
    <w:abstractNumId w:val="6"/>
  </w:num>
  <w:num w:numId="5">
    <w:abstractNumId w:val="2"/>
  </w:num>
  <w:num w:numId="6">
    <w:abstractNumId w:val="4"/>
  </w:num>
  <w:num w:numId="7">
    <w:abstractNumId w:val="1"/>
  </w:num>
  <w:num w:numId="8">
    <w:abstractNumId w:val="7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1B53"/>
    <w:rsid w:val="000045B2"/>
    <w:rsid w:val="0000483A"/>
    <w:rsid w:val="00006581"/>
    <w:rsid w:val="00006A59"/>
    <w:rsid w:val="000137DE"/>
    <w:rsid w:val="000145C6"/>
    <w:rsid w:val="000211B5"/>
    <w:rsid w:val="00022DC4"/>
    <w:rsid w:val="00025D67"/>
    <w:rsid w:val="00027A2A"/>
    <w:rsid w:val="000313E5"/>
    <w:rsid w:val="00033496"/>
    <w:rsid w:val="000336EF"/>
    <w:rsid w:val="00034793"/>
    <w:rsid w:val="00036CDB"/>
    <w:rsid w:val="0004076A"/>
    <w:rsid w:val="00041005"/>
    <w:rsid w:val="0004236F"/>
    <w:rsid w:val="0005453A"/>
    <w:rsid w:val="00065620"/>
    <w:rsid w:val="00082770"/>
    <w:rsid w:val="00095BD1"/>
    <w:rsid w:val="000963E9"/>
    <w:rsid w:val="000A120E"/>
    <w:rsid w:val="000A6B63"/>
    <w:rsid w:val="000B4264"/>
    <w:rsid w:val="000B48A0"/>
    <w:rsid w:val="000B538D"/>
    <w:rsid w:val="000B716B"/>
    <w:rsid w:val="000C17EF"/>
    <w:rsid w:val="000C59A6"/>
    <w:rsid w:val="000C6A52"/>
    <w:rsid w:val="000D66A5"/>
    <w:rsid w:val="000E6B5F"/>
    <w:rsid w:val="000E7DC5"/>
    <w:rsid w:val="000F0C87"/>
    <w:rsid w:val="000F21C5"/>
    <w:rsid w:val="000F38C9"/>
    <w:rsid w:val="000F4937"/>
    <w:rsid w:val="000F4F1C"/>
    <w:rsid w:val="001004EC"/>
    <w:rsid w:val="0010179A"/>
    <w:rsid w:val="0010202B"/>
    <w:rsid w:val="00113B67"/>
    <w:rsid w:val="00113D9D"/>
    <w:rsid w:val="00115427"/>
    <w:rsid w:val="00121890"/>
    <w:rsid w:val="00121934"/>
    <w:rsid w:val="00124BB5"/>
    <w:rsid w:val="0012646D"/>
    <w:rsid w:val="00126C22"/>
    <w:rsid w:val="00127CB7"/>
    <w:rsid w:val="001331F7"/>
    <w:rsid w:val="001460FD"/>
    <w:rsid w:val="00151FA7"/>
    <w:rsid w:val="00154C8B"/>
    <w:rsid w:val="001552B1"/>
    <w:rsid w:val="00163055"/>
    <w:rsid w:val="00163B2F"/>
    <w:rsid w:val="00164EF4"/>
    <w:rsid w:val="00172135"/>
    <w:rsid w:val="001749A6"/>
    <w:rsid w:val="001830AB"/>
    <w:rsid w:val="00193042"/>
    <w:rsid w:val="00194C79"/>
    <w:rsid w:val="001A1D9B"/>
    <w:rsid w:val="001B1B9D"/>
    <w:rsid w:val="001B4A2C"/>
    <w:rsid w:val="001C1890"/>
    <w:rsid w:val="001C1E5E"/>
    <w:rsid w:val="001E048E"/>
    <w:rsid w:val="001E1752"/>
    <w:rsid w:val="001F3DF1"/>
    <w:rsid w:val="001F3E21"/>
    <w:rsid w:val="001F52AB"/>
    <w:rsid w:val="001F6618"/>
    <w:rsid w:val="002033BC"/>
    <w:rsid w:val="002051AC"/>
    <w:rsid w:val="00210611"/>
    <w:rsid w:val="00217AA4"/>
    <w:rsid w:val="00220C2F"/>
    <w:rsid w:val="00243851"/>
    <w:rsid w:val="00243DB5"/>
    <w:rsid w:val="002534CC"/>
    <w:rsid w:val="00260D89"/>
    <w:rsid w:val="0026150F"/>
    <w:rsid w:val="00261F63"/>
    <w:rsid w:val="002638BA"/>
    <w:rsid w:val="002847F2"/>
    <w:rsid w:val="002B0605"/>
    <w:rsid w:val="002B2495"/>
    <w:rsid w:val="002B6FAF"/>
    <w:rsid w:val="002C0373"/>
    <w:rsid w:val="002C03EC"/>
    <w:rsid w:val="002D1D2F"/>
    <w:rsid w:val="002D3AF0"/>
    <w:rsid w:val="002E009B"/>
    <w:rsid w:val="002E75AE"/>
    <w:rsid w:val="002F76BD"/>
    <w:rsid w:val="00303F4E"/>
    <w:rsid w:val="003130AF"/>
    <w:rsid w:val="00324B84"/>
    <w:rsid w:val="00334D09"/>
    <w:rsid w:val="00336226"/>
    <w:rsid w:val="00340563"/>
    <w:rsid w:val="00340987"/>
    <w:rsid w:val="00370EAD"/>
    <w:rsid w:val="00372C33"/>
    <w:rsid w:val="00375106"/>
    <w:rsid w:val="00381A77"/>
    <w:rsid w:val="00382A50"/>
    <w:rsid w:val="003834BA"/>
    <w:rsid w:val="00387B8D"/>
    <w:rsid w:val="00390283"/>
    <w:rsid w:val="003947B6"/>
    <w:rsid w:val="003A423D"/>
    <w:rsid w:val="003A5505"/>
    <w:rsid w:val="003B2E61"/>
    <w:rsid w:val="003B7910"/>
    <w:rsid w:val="003C7A62"/>
    <w:rsid w:val="003E0762"/>
    <w:rsid w:val="003E0FBC"/>
    <w:rsid w:val="003E1E0C"/>
    <w:rsid w:val="003E22A4"/>
    <w:rsid w:val="003F548E"/>
    <w:rsid w:val="003F7423"/>
    <w:rsid w:val="00401189"/>
    <w:rsid w:val="00402F38"/>
    <w:rsid w:val="004044BD"/>
    <w:rsid w:val="00411D8E"/>
    <w:rsid w:val="00416428"/>
    <w:rsid w:val="00417CAF"/>
    <w:rsid w:val="0042480F"/>
    <w:rsid w:val="00434240"/>
    <w:rsid w:val="004357EE"/>
    <w:rsid w:val="00443613"/>
    <w:rsid w:val="0045040C"/>
    <w:rsid w:val="004577C1"/>
    <w:rsid w:val="00463BF7"/>
    <w:rsid w:val="00465811"/>
    <w:rsid w:val="0047716A"/>
    <w:rsid w:val="00477937"/>
    <w:rsid w:val="00481DEE"/>
    <w:rsid w:val="00486715"/>
    <w:rsid w:val="0049444D"/>
    <w:rsid w:val="004A27CD"/>
    <w:rsid w:val="004A5A6B"/>
    <w:rsid w:val="004B067A"/>
    <w:rsid w:val="004B151E"/>
    <w:rsid w:val="004B1B53"/>
    <w:rsid w:val="004B413E"/>
    <w:rsid w:val="004D0947"/>
    <w:rsid w:val="004D44DF"/>
    <w:rsid w:val="004E02C0"/>
    <w:rsid w:val="004E1D4C"/>
    <w:rsid w:val="004E35B2"/>
    <w:rsid w:val="004E4D8B"/>
    <w:rsid w:val="004F6DBB"/>
    <w:rsid w:val="00501A88"/>
    <w:rsid w:val="00510E5D"/>
    <w:rsid w:val="00515DB1"/>
    <w:rsid w:val="005163AB"/>
    <w:rsid w:val="00526159"/>
    <w:rsid w:val="005271BE"/>
    <w:rsid w:val="00547066"/>
    <w:rsid w:val="005515EA"/>
    <w:rsid w:val="0055348A"/>
    <w:rsid w:val="00561E42"/>
    <w:rsid w:val="005649EB"/>
    <w:rsid w:val="00565731"/>
    <w:rsid w:val="00570184"/>
    <w:rsid w:val="00571CCE"/>
    <w:rsid w:val="00572608"/>
    <w:rsid w:val="00572DE9"/>
    <w:rsid w:val="00577785"/>
    <w:rsid w:val="00581C4D"/>
    <w:rsid w:val="005838C6"/>
    <w:rsid w:val="00583A22"/>
    <w:rsid w:val="005A32F3"/>
    <w:rsid w:val="005A6B83"/>
    <w:rsid w:val="005C65AE"/>
    <w:rsid w:val="005D7E38"/>
    <w:rsid w:val="005E4184"/>
    <w:rsid w:val="005E4443"/>
    <w:rsid w:val="005E45C6"/>
    <w:rsid w:val="005E64F6"/>
    <w:rsid w:val="005F0D92"/>
    <w:rsid w:val="005F2065"/>
    <w:rsid w:val="005F279C"/>
    <w:rsid w:val="005F3E56"/>
    <w:rsid w:val="0060645A"/>
    <w:rsid w:val="00611BF3"/>
    <w:rsid w:val="00615936"/>
    <w:rsid w:val="006200BD"/>
    <w:rsid w:val="0062033F"/>
    <w:rsid w:val="00623BFC"/>
    <w:rsid w:val="00625C6F"/>
    <w:rsid w:val="00632D9D"/>
    <w:rsid w:val="006336D9"/>
    <w:rsid w:val="0065788D"/>
    <w:rsid w:val="006649A4"/>
    <w:rsid w:val="00664AD9"/>
    <w:rsid w:val="00666B69"/>
    <w:rsid w:val="00670CD5"/>
    <w:rsid w:val="006816AA"/>
    <w:rsid w:val="006A5DA1"/>
    <w:rsid w:val="006A755D"/>
    <w:rsid w:val="006A7A7A"/>
    <w:rsid w:val="006B0731"/>
    <w:rsid w:val="006B4ACB"/>
    <w:rsid w:val="006B5092"/>
    <w:rsid w:val="006C09F9"/>
    <w:rsid w:val="006C15BD"/>
    <w:rsid w:val="006C7AB5"/>
    <w:rsid w:val="006D791D"/>
    <w:rsid w:val="006E4119"/>
    <w:rsid w:val="006E445A"/>
    <w:rsid w:val="006F2461"/>
    <w:rsid w:val="006F50EA"/>
    <w:rsid w:val="006F74F4"/>
    <w:rsid w:val="007070CA"/>
    <w:rsid w:val="00712673"/>
    <w:rsid w:val="00713816"/>
    <w:rsid w:val="007143B3"/>
    <w:rsid w:val="00716F6A"/>
    <w:rsid w:val="0072044F"/>
    <w:rsid w:val="00723D5D"/>
    <w:rsid w:val="00725697"/>
    <w:rsid w:val="00735035"/>
    <w:rsid w:val="00742473"/>
    <w:rsid w:val="00746EC4"/>
    <w:rsid w:val="007518FA"/>
    <w:rsid w:val="007538F8"/>
    <w:rsid w:val="00755CF4"/>
    <w:rsid w:val="00772725"/>
    <w:rsid w:val="00773355"/>
    <w:rsid w:val="00773DED"/>
    <w:rsid w:val="00781211"/>
    <w:rsid w:val="0078184A"/>
    <w:rsid w:val="00786A9B"/>
    <w:rsid w:val="00786E23"/>
    <w:rsid w:val="007975DE"/>
    <w:rsid w:val="007A42F8"/>
    <w:rsid w:val="007B1170"/>
    <w:rsid w:val="007B58AC"/>
    <w:rsid w:val="007B5CE8"/>
    <w:rsid w:val="007C5F91"/>
    <w:rsid w:val="007D3FFD"/>
    <w:rsid w:val="007E285D"/>
    <w:rsid w:val="007E43C5"/>
    <w:rsid w:val="0081491F"/>
    <w:rsid w:val="00817A35"/>
    <w:rsid w:val="008210B2"/>
    <w:rsid w:val="008242BD"/>
    <w:rsid w:val="008252E4"/>
    <w:rsid w:val="008426CA"/>
    <w:rsid w:val="00842F67"/>
    <w:rsid w:val="00852B9B"/>
    <w:rsid w:val="00853580"/>
    <w:rsid w:val="0086273A"/>
    <w:rsid w:val="00866D11"/>
    <w:rsid w:val="00867906"/>
    <w:rsid w:val="00873A4A"/>
    <w:rsid w:val="00880B39"/>
    <w:rsid w:val="008835D9"/>
    <w:rsid w:val="0088478D"/>
    <w:rsid w:val="00887662"/>
    <w:rsid w:val="008A1962"/>
    <w:rsid w:val="008A29C0"/>
    <w:rsid w:val="008B2A63"/>
    <w:rsid w:val="008B2F5D"/>
    <w:rsid w:val="008C12AF"/>
    <w:rsid w:val="008C45D1"/>
    <w:rsid w:val="008C4FC4"/>
    <w:rsid w:val="008C54DB"/>
    <w:rsid w:val="008D14A1"/>
    <w:rsid w:val="008D23DF"/>
    <w:rsid w:val="008E5708"/>
    <w:rsid w:val="008F5065"/>
    <w:rsid w:val="009002E9"/>
    <w:rsid w:val="00904310"/>
    <w:rsid w:val="00906032"/>
    <w:rsid w:val="00913D1F"/>
    <w:rsid w:val="00920486"/>
    <w:rsid w:val="009208A7"/>
    <w:rsid w:val="00923646"/>
    <w:rsid w:val="00930A17"/>
    <w:rsid w:val="00934DA4"/>
    <w:rsid w:val="009354E5"/>
    <w:rsid w:val="00935F22"/>
    <w:rsid w:val="00937531"/>
    <w:rsid w:val="00940BA7"/>
    <w:rsid w:val="00941EF3"/>
    <w:rsid w:val="0094276A"/>
    <w:rsid w:val="00942E9F"/>
    <w:rsid w:val="00946B5A"/>
    <w:rsid w:val="0094705C"/>
    <w:rsid w:val="009508E8"/>
    <w:rsid w:val="0095099E"/>
    <w:rsid w:val="00951B1F"/>
    <w:rsid w:val="00952AF8"/>
    <w:rsid w:val="00970800"/>
    <w:rsid w:val="009718C3"/>
    <w:rsid w:val="00971EAD"/>
    <w:rsid w:val="009A25B6"/>
    <w:rsid w:val="009B2880"/>
    <w:rsid w:val="009B3580"/>
    <w:rsid w:val="009B3D5E"/>
    <w:rsid w:val="009B447C"/>
    <w:rsid w:val="009B6E83"/>
    <w:rsid w:val="009D0FB2"/>
    <w:rsid w:val="009F0914"/>
    <w:rsid w:val="00A22D83"/>
    <w:rsid w:val="00A23273"/>
    <w:rsid w:val="00A2527C"/>
    <w:rsid w:val="00A31571"/>
    <w:rsid w:val="00A31A02"/>
    <w:rsid w:val="00A34644"/>
    <w:rsid w:val="00A41750"/>
    <w:rsid w:val="00A44058"/>
    <w:rsid w:val="00A44913"/>
    <w:rsid w:val="00A60DD2"/>
    <w:rsid w:val="00A60EBC"/>
    <w:rsid w:val="00A64B32"/>
    <w:rsid w:val="00A702EF"/>
    <w:rsid w:val="00A74333"/>
    <w:rsid w:val="00A76651"/>
    <w:rsid w:val="00A8371B"/>
    <w:rsid w:val="00A932DF"/>
    <w:rsid w:val="00A95F0B"/>
    <w:rsid w:val="00AB4993"/>
    <w:rsid w:val="00AC3DE3"/>
    <w:rsid w:val="00AD57B0"/>
    <w:rsid w:val="00AD60CF"/>
    <w:rsid w:val="00AE3D60"/>
    <w:rsid w:val="00AF4FC1"/>
    <w:rsid w:val="00B056F7"/>
    <w:rsid w:val="00B11B27"/>
    <w:rsid w:val="00B16424"/>
    <w:rsid w:val="00B17406"/>
    <w:rsid w:val="00B27A20"/>
    <w:rsid w:val="00B31F77"/>
    <w:rsid w:val="00B32348"/>
    <w:rsid w:val="00B32378"/>
    <w:rsid w:val="00B40D68"/>
    <w:rsid w:val="00B50DA0"/>
    <w:rsid w:val="00B571A8"/>
    <w:rsid w:val="00B65274"/>
    <w:rsid w:val="00B70447"/>
    <w:rsid w:val="00B72394"/>
    <w:rsid w:val="00B80991"/>
    <w:rsid w:val="00B8445F"/>
    <w:rsid w:val="00B907CA"/>
    <w:rsid w:val="00B93EB8"/>
    <w:rsid w:val="00B97F05"/>
    <w:rsid w:val="00BA2DF3"/>
    <w:rsid w:val="00BA5369"/>
    <w:rsid w:val="00BB7E02"/>
    <w:rsid w:val="00BC35AF"/>
    <w:rsid w:val="00BD0824"/>
    <w:rsid w:val="00BD3A6F"/>
    <w:rsid w:val="00BD7CC1"/>
    <w:rsid w:val="00BE1C8B"/>
    <w:rsid w:val="00BF203A"/>
    <w:rsid w:val="00BF5B4F"/>
    <w:rsid w:val="00BF5BDB"/>
    <w:rsid w:val="00BF7AC8"/>
    <w:rsid w:val="00C0366A"/>
    <w:rsid w:val="00C04FD2"/>
    <w:rsid w:val="00C0594C"/>
    <w:rsid w:val="00C069EF"/>
    <w:rsid w:val="00C10DC8"/>
    <w:rsid w:val="00C14249"/>
    <w:rsid w:val="00C257DA"/>
    <w:rsid w:val="00C309B4"/>
    <w:rsid w:val="00C34CA8"/>
    <w:rsid w:val="00C429C6"/>
    <w:rsid w:val="00C601F8"/>
    <w:rsid w:val="00C65FED"/>
    <w:rsid w:val="00C77B7C"/>
    <w:rsid w:val="00C80116"/>
    <w:rsid w:val="00C8129A"/>
    <w:rsid w:val="00C84863"/>
    <w:rsid w:val="00C912B3"/>
    <w:rsid w:val="00C950CE"/>
    <w:rsid w:val="00CA4829"/>
    <w:rsid w:val="00CB3339"/>
    <w:rsid w:val="00CB62CE"/>
    <w:rsid w:val="00CC2ABE"/>
    <w:rsid w:val="00CD133D"/>
    <w:rsid w:val="00CE0615"/>
    <w:rsid w:val="00CE4BDF"/>
    <w:rsid w:val="00CF2488"/>
    <w:rsid w:val="00D01679"/>
    <w:rsid w:val="00D10CA4"/>
    <w:rsid w:val="00D2095E"/>
    <w:rsid w:val="00D20FC5"/>
    <w:rsid w:val="00D2338B"/>
    <w:rsid w:val="00D24133"/>
    <w:rsid w:val="00D33338"/>
    <w:rsid w:val="00D33FE6"/>
    <w:rsid w:val="00D413F6"/>
    <w:rsid w:val="00D477A2"/>
    <w:rsid w:val="00D503B7"/>
    <w:rsid w:val="00D5052C"/>
    <w:rsid w:val="00D64B1F"/>
    <w:rsid w:val="00D66956"/>
    <w:rsid w:val="00D67A2F"/>
    <w:rsid w:val="00D76C15"/>
    <w:rsid w:val="00D95B20"/>
    <w:rsid w:val="00DA64E6"/>
    <w:rsid w:val="00DC2D9A"/>
    <w:rsid w:val="00DD12EF"/>
    <w:rsid w:val="00DD1B47"/>
    <w:rsid w:val="00DE26A9"/>
    <w:rsid w:val="00DE7C0C"/>
    <w:rsid w:val="00DF0DC8"/>
    <w:rsid w:val="00E04AC0"/>
    <w:rsid w:val="00E25AB3"/>
    <w:rsid w:val="00E2675E"/>
    <w:rsid w:val="00E27D10"/>
    <w:rsid w:val="00E40EB0"/>
    <w:rsid w:val="00E5048B"/>
    <w:rsid w:val="00E61E2B"/>
    <w:rsid w:val="00E65CF0"/>
    <w:rsid w:val="00E66728"/>
    <w:rsid w:val="00E807BE"/>
    <w:rsid w:val="00E8279A"/>
    <w:rsid w:val="00E90E24"/>
    <w:rsid w:val="00E91871"/>
    <w:rsid w:val="00EA13C3"/>
    <w:rsid w:val="00EA6B8E"/>
    <w:rsid w:val="00EA784E"/>
    <w:rsid w:val="00EB4742"/>
    <w:rsid w:val="00EB738E"/>
    <w:rsid w:val="00ED3469"/>
    <w:rsid w:val="00ED3891"/>
    <w:rsid w:val="00EE1A39"/>
    <w:rsid w:val="00F05D37"/>
    <w:rsid w:val="00F06AEB"/>
    <w:rsid w:val="00F06C9C"/>
    <w:rsid w:val="00F128F3"/>
    <w:rsid w:val="00F14AB4"/>
    <w:rsid w:val="00F14C20"/>
    <w:rsid w:val="00F33F94"/>
    <w:rsid w:val="00F4165C"/>
    <w:rsid w:val="00F43C01"/>
    <w:rsid w:val="00F451F6"/>
    <w:rsid w:val="00F469D3"/>
    <w:rsid w:val="00F479CD"/>
    <w:rsid w:val="00F50B92"/>
    <w:rsid w:val="00F550AD"/>
    <w:rsid w:val="00F57EBB"/>
    <w:rsid w:val="00F62A5B"/>
    <w:rsid w:val="00F633D3"/>
    <w:rsid w:val="00F63F9A"/>
    <w:rsid w:val="00F66683"/>
    <w:rsid w:val="00F70A48"/>
    <w:rsid w:val="00F73467"/>
    <w:rsid w:val="00F755D2"/>
    <w:rsid w:val="00F76913"/>
    <w:rsid w:val="00F7702D"/>
    <w:rsid w:val="00F84CC6"/>
    <w:rsid w:val="00F855A7"/>
    <w:rsid w:val="00F86820"/>
    <w:rsid w:val="00F96F15"/>
    <w:rsid w:val="00F970C0"/>
    <w:rsid w:val="00FB041C"/>
    <w:rsid w:val="00FB4228"/>
    <w:rsid w:val="00FB586A"/>
    <w:rsid w:val="00FC0831"/>
    <w:rsid w:val="00FE417B"/>
    <w:rsid w:val="00FE641A"/>
    <w:rsid w:val="00FF0098"/>
    <w:rsid w:val="00FF0ADD"/>
    <w:rsid w:val="00FF0FEC"/>
    <w:rsid w:val="00FF3017"/>
    <w:rsid w:val="00FF6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D59221"/>
  <w15:chartTrackingRefBased/>
  <w15:docId w15:val="{B6487FD7-9F65-4843-B354-9C453B614F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243851"/>
    <w:pPr>
      <w:widowControl w:val="0"/>
      <w:autoSpaceDE w:val="0"/>
      <w:autoSpaceDN w:val="0"/>
      <w:spacing w:after="0" w:line="240" w:lineRule="auto"/>
      <w:ind w:left="1080"/>
      <w:outlineLvl w:val="0"/>
    </w:pPr>
    <w:rPr>
      <w:rFonts w:ascii="Arial" w:eastAsia="Arial" w:hAnsi="Arial" w:cs="Angsana New"/>
      <w:b/>
      <w:bCs/>
      <w:sz w:val="32"/>
      <w:szCs w:val="32"/>
      <w:lang w:val="th" w:eastAsia="th"/>
    </w:rPr>
  </w:style>
  <w:style w:type="paragraph" w:styleId="2">
    <w:name w:val="heading 2"/>
    <w:basedOn w:val="a"/>
    <w:next w:val="a"/>
    <w:link w:val="20"/>
    <w:uiPriority w:val="9"/>
    <w:unhideWhenUsed/>
    <w:qFormat/>
    <w:rsid w:val="00243851"/>
    <w:pPr>
      <w:keepNext/>
      <w:spacing w:before="240" w:after="60"/>
      <w:outlineLvl w:val="1"/>
    </w:pPr>
    <w:rPr>
      <w:rFonts w:ascii="Calibri Light" w:eastAsia="Times New Roman" w:hAnsi="Calibri Light" w:cs="Angsana New"/>
      <w:b/>
      <w:bCs/>
      <w:i/>
      <w:iCs/>
      <w:sz w:val="28"/>
      <w:szCs w:val="35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43851"/>
    <w:pPr>
      <w:keepNext/>
      <w:spacing w:before="240" w:after="60"/>
      <w:outlineLvl w:val="2"/>
    </w:pPr>
    <w:rPr>
      <w:rFonts w:ascii="Calibri Light" w:eastAsia="Times New Roman" w:hAnsi="Calibri Light" w:cs="Angsana New"/>
      <w:b/>
      <w:bCs/>
      <w:sz w:val="26"/>
      <w:szCs w:val="33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43851"/>
    <w:pPr>
      <w:keepNext/>
      <w:spacing w:before="240" w:after="60" w:line="240" w:lineRule="auto"/>
      <w:outlineLvl w:val="3"/>
    </w:pPr>
    <w:rPr>
      <w:rFonts w:ascii="Calibri" w:eastAsia="Times New Roman" w:hAnsi="Calibri" w:cs="Times New Roman"/>
      <w:b/>
      <w:bCs/>
      <w:sz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43851"/>
    <w:pPr>
      <w:spacing w:before="240" w:after="60" w:line="240" w:lineRule="auto"/>
      <w:outlineLvl w:val="4"/>
    </w:pPr>
    <w:rPr>
      <w:rFonts w:ascii="Calibri" w:eastAsia="Times New Roman" w:hAnsi="Calibri" w:cs="Times New Roman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43851"/>
    <w:pPr>
      <w:spacing w:before="240" w:after="60" w:line="240" w:lineRule="auto"/>
      <w:outlineLvl w:val="5"/>
    </w:pPr>
    <w:rPr>
      <w:rFonts w:ascii="Calibri" w:eastAsia="Times New Roman" w:hAnsi="Calibri" w:cs="Times New Roman"/>
      <w:b/>
      <w:bCs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43851"/>
    <w:pPr>
      <w:spacing w:before="240" w:after="60" w:line="240" w:lineRule="auto"/>
      <w:outlineLvl w:val="6"/>
    </w:pPr>
    <w:rPr>
      <w:rFonts w:ascii="Calibri" w:eastAsia="Times New Roman" w:hAnsi="Calibri" w:cs="Times New Roman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43851"/>
    <w:pPr>
      <w:spacing w:before="240" w:after="60" w:line="240" w:lineRule="auto"/>
      <w:outlineLvl w:val="7"/>
    </w:pPr>
    <w:rPr>
      <w:rFonts w:ascii="Calibri" w:eastAsia="Times New Roman" w:hAnsi="Calibri" w:cs="Times New Roman"/>
      <w:i/>
      <w:iCs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43851"/>
    <w:pPr>
      <w:spacing w:before="240" w:after="60" w:line="240" w:lineRule="auto"/>
      <w:outlineLvl w:val="8"/>
    </w:pPr>
    <w:rPr>
      <w:rFonts w:ascii="Cambria" w:eastAsia="Times New Roman" w:hAnsi="Cambria" w:cs="Times New Roman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uiPriority w:val="9"/>
    <w:rsid w:val="00243851"/>
    <w:rPr>
      <w:rFonts w:ascii="Arial" w:eastAsia="Arial" w:hAnsi="Arial" w:cs="Angsana New"/>
      <w:b/>
      <w:bCs/>
      <w:sz w:val="32"/>
      <w:szCs w:val="32"/>
      <w:lang w:val="th" w:eastAsia="th"/>
    </w:rPr>
  </w:style>
  <w:style w:type="character" w:customStyle="1" w:styleId="20">
    <w:name w:val="หัวเรื่อง 2 อักขระ"/>
    <w:basedOn w:val="a0"/>
    <w:link w:val="2"/>
    <w:uiPriority w:val="9"/>
    <w:rsid w:val="00243851"/>
    <w:rPr>
      <w:rFonts w:ascii="Calibri Light" w:eastAsia="Times New Roman" w:hAnsi="Calibri Light" w:cs="Angsana New"/>
      <w:b/>
      <w:bCs/>
      <w:i/>
      <w:iCs/>
      <w:sz w:val="28"/>
      <w:szCs w:val="35"/>
    </w:rPr>
  </w:style>
  <w:style w:type="character" w:customStyle="1" w:styleId="30">
    <w:name w:val="หัวเรื่อง 3 อักขระ"/>
    <w:basedOn w:val="a0"/>
    <w:link w:val="3"/>
    <w:uiPriority w:val="9"/>
    <w:semiHidden/>
    <w:rsid w:val="00243851"/>
    <w:rPr>
      <w:rFonts w:ascii="Calibri Light" w:eastAsia="Times New Roman" w:hAnsi="Calibri Light" w:cs="Angsana New"/>
      <w:b/>
      <w:bCs/>
      <w:sz w:val="26"/>
      <w:szCs w:val="33"/>
    </w:rPr>
  </w:style>
  <w:style w:type="paragraph" w:styleId="a3">
    <w:name w:val="List Paragraph"/>
    <w:basedOn w:val="a"/>
    <w:uiPriority w:val="34"/>
    <w:qFormat/>
    <w:rsid w:val="00F06AEB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3753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5">
    <w:name w:val="หัวกระดาษ อักขระ"/>
    <w:basedOn w:val="a0"/>
    <w:link w:val="a4"/>
    <w:uiPriority w:val="99"/>
    <w:rsid w:val="00937531"/>
  </w:style>
  <w:style w:type="paragraph" w:styleId="a6">
    <w:name w:val="footer"/>
    <w:basedOn w:val="a"/>
    <w:link w:val="a7"/>
    <w:uiPriority w:val="99"/>
    <w:unhideWhenUsed/>
    <w:rsid w:val="0093753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7">
    <w:name w:val="ท้ายกระดาษ อักขระ"/>
    <w:basedOn w:val="a0"/>
    <w:link w:val="a6"/>
    <w:uiPriority w:val="99"/>
    <w:rsid w:val="00937531"/>
  </w:style>
  <w:style w:type="character" w:customStyle="1" w:styleId="a8">
    <w:name w:val="เนื้อความ อักขระ"/>
    <w:link w:val="a9"/>
    <w:uiPriority w:val="1"/>
    <w:rsid w:val="00243851"/>
    <w:rPr>
      <w:rFonts w:ascii="Trebuchet MS" w:eastAsia="Trebuchet MS" w:hAnsi="Trebuchet MS" w:cs="Angsana New"/>
      <w:sz w:val="32"/>
      <w:szCs w:val="32"/>
      <w:lang w:val="th" w:eastAsia="th"/>
    </w:rPr>
  </w:style>
  <w:style w:type="paragraph" w:styleId="a9">
    <w:name w:val="Body Text"/>
    <w:basedOn w:val="a"/>
    <w:link w:val="a8"/>
    <w:uiPriority w:val="1"/>
    <w:qFormat/>
    <w:rsid w:val="00243851"/>
    <w:pPr>
      <w:widowControl w:val="0"/>
      <w:autoSpaceDE w:val="0"/>
      <w:autoSpaceDN w:val="0"/>
      <w:spacing w:after="0" w:line="240" w:lineRule="auto"/>
      <w:ind w:left="1080"/>
    </w:pPr>
    <w:rPr>
      <w:rFonts w:ascii="Trebuchet MS" w:eastAsia="Trebuchet MS" w:hAnsi="Trebuchet MS" w:cs="Angsana New"/>
      <w:sz w:val="32"/>
      <w:szCs w:val="32"/>
      <w:lang w:val="th" w:eastAsia="th"/>
    </w:rPr>
  </w:style>
  <w:style w:type="character" w:customStyle="1" w:styleId="11">
    <w:name w:val="เนื้อความ อักขระ1"/>
    <w:basedOn w:val="a0"/>
    <w:uiPriority w:val="99"/>
    <w:semiHidden/>
    <w:rsid w:val="00243851"/>
  </w:style>
  <w:style w:type="character" w:styleId="aa">
    <w:name w:val="Emphasis"/>
    <w:uiPriority w:val="20"/>
    <w:qFormat/>
    <w:rsid w:val="00243851"/>
    <w:rPr>
      <w:i/>
      <w:iCs/>
    </w:rPr>
  </w:style>
  <w:style w:type="character" w:customStyle="1" w:styleId="40">
    <w:name w:val="หัวเรื่อง 4 อักขระ"/>
    <w:basedOn w:val="a0"/>
    <w:link w:val="4"/>
    <w:uiPriority w:val="9"/>
    <w:semiHidden/>
    <w:rsid w:val="00243851"/>
    <w:rPr>
      <w:rFonts w:ascii="Calibri" w:eastAsia="Times New Roman" w:hAnsi="Calibri" w:cs="Times New Roman"/>
      <w:b/>
      <w:bCs/>
      <w:sz w:val="28"/>
    </w:rPr>
  </w:style>
  <w:style w:type="character" w:customStyle="1" w:styleId="50">
    <w:name w:val="หัวเรื่อง 5 อักขระ"/>
    <w:basedOn w:val="a0"/>
    <w:link w:val="5"/>
    <w:uiPriority w:val="9"/>
    <w:semiHidden/>
    <w:rsid w:val="00243851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หัวเรื่อง 6 อักขระ"/>
    <w:basedOn w:val="a0"/>
    <w:link w:val="6"/>
    <w:uiPriority w:val="9"/>
    <w:semiHidden/>
    <w:rsid w:val="00243851"/>
    <w:rPr>
      <w:rFonts w:ascii="Calibri" w:eastAsia="Times New Roman" w:hAnsi="Calibri" w:cs="Times New Roman"/>
      <w:b/>
      <w:bCs/>
      <w:szCs w:val="22"/>
    </w:rPr>
  </w:style>
  <w:style w:type="character" w:customStyle="1" w:styleId="70">
    <w:name w:val="หัวเรื่อง 7 อักขระ"/>
    <w:basedOn w:val="a0"/>
    <w:link w:val="7"/>
    <w:uiPriority w:val="9"/>
    <w:semiHidden/>
    <w:rsid w:val="00243851"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หัวเรื่อง 8 อักขระ"/>
    <w:basedOn w:val="a0"/>
    <w:link w:val="8"/>
    <w:uiPriority w:val="9"/>
    <w:semiHidden/>
    <w:rsid w:val="00243851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หัวเรื่อง 9 อักขระ"/>
    <w:basedOn w:val="a0"/>
    <w:link w:val="9"/>
    <w:uiPriority w:val="9"/>
    <w:semiHidden/>
    <w:rsid w:val="00243851"/>
    <w:rPr>
      <w:rFonts w:ascii="Cambria" w:eastAsia="Times New Roman" w:hAnsi="Cambria" w:cs="Times New Roman"/>
      <w:szCs w:val="22"/>
    </w:rPr>
  </w:style>
  <w:style w:type="character" w:customStyle="1" w:styleId="ab">
    <w:name w:val="ข้อความข้อคิดเห็น อักขระ"/>
    <w:basedOn w:val="a0"/>
    <w:link w:val="ac"/>
    <w:uiPriority w:val="99"/>
    <w:semiHidden/>
    <w:rsid w:val="00243851"/>
    <w:rPr>
      <w:rFonts w:ascii="Calibri" w:eastAsia="Times New Roman" w:hAnsi="Calibri" w:cs="Times New Roman"/>
      <w:sz w:val="20"/>
      <w:szCs w:val="25"/>
    </w:rPr>
  </w:style>
  <w:style w:type="paragraph" w:styleId="ac">
    <w:name w:val="annotation text"/>
    <w:basedOn w:val="a"/>
    <w:link w:val="ab"/>
    <w:uiPriority w:val="99"/>
    <w:semiHidden/>
    <w:unhideWhenUsed/>
    <w:rsid w:val="00243851"/>
    <w:pPr>
      <w:spacing w:after="0" w:line="240" w:lineRule="auto"/>
    </w:pPr>
    <w:rPr>
      <w:rFonts w:ascii="Calibri" w:eastAsia="Times New Roman" w:hAnsi="Calibri" w:cs="Times New Roman"/>
      <w:sz w:val="20"/>
      <w:szCs w:val="25"/>
    </w:rPr>
  </w:style>
  <w:style w:type="character" w:customStyle="1" w:styleId="ad">
    <w:name w:val="ชื่อเรื่องของข้อคิดเห็น อักขระ"/>
    <w:basedOn w:val="ab"/>
    <w:link w:val="ae"/>
    <w:uiPriority w:val="99"/>
    <w:semiHidden/>
    <w:rsid w:val="00243851"/>
    <w:rPr>
      <w:rFonts w:ascii="Calibri" w:eastAsia="Times New Roman" w:hAnsi="Calibri" w:cs="Times New Roman"/>
      <w:b/>
      <w:bCs/>
      <w:sz w:val="20"/>
      <w:szCs w:val="25"/>
    </w:rPr>
  </w:style>
  <w:style w:type="paragraph" w:styleId="ae">
    <w:name w:val="annotation subject"/>
    <w:basedOn w:val="ac"/>
    <w:next w:val="ac"/>
    <w:link w:val="ad"/>
    <w:uiPriority w:val="99"/>
    <w:semiHidden/>
    <w:unhideWhenUsed/>
    <w:rsid w:val="00243851"/>
    <w:rPr>
      <w:b/>
      <w:bCs/>
    </w:rPr>
  </w:style>
  <w:style w:type="character" w:customStyle="1" w:styleId="af">
    <w:name w:val="ข้อความบอลลูน อักขระ"/>
    <w:basedOn w:val="a0"/>
    <w:link w:val="af0"/>
    <w:uiPriority w:val="99"/>
    <w:semiHidden/>
    <w:rsid w:val="00243851"/>
    <w:rPr>
      <w:rFonts w:ascii="Segoe UI" w:eastAsia="Times New Roman" w:hAnsi="Segoe UI" w:cs="Angsana New"/>
      <w:sz w:val="18"/>
      <w:szCs w:val="22"/>
    </w:rPr>
  </w:style>
  <w:style w:type="paragraph" w:styleId="af0">
    <w:name w:val="Balloon Text"/>
    <w:basedOn w:val="a"/>
    <w:link w:val="af"/>
    <w:uiPriority w:val="99"/>
    <w:semiHidden/>
    <w:unhideWhenUsed/>
    <w:rsid w:val="00243851"/>
    <w:pPr>
      <w:spacing w:after="0" w:line="240" w:lineRule="auto"/>
    </w:pPr>
    <w:rPr>
      <w:rFonts w:ascii="Segoe UI" w:eastAsia="Times New Roman" w:hAnsi="Segoe UI" w:cs="Angsana New"/>
      <w:sz w:val="18"/>
      <w:szCs w:val="22"/>
    </w:rPr>
  </w:style>
  <w:style w:type="paragraph" w:styleId="af1">
    <w:name w:val="No Spacing"/>
    <w:basedOn w:val="a"/>
    <w:link w:val="af2"/>
    <w:uiPriority w:val="1"/>
    <w:qFormat/>
    <w:rsid w:val="00243851"/>
    <w:pPr>
      <w:spacing w:after="0" w:line="240" w:lineRule="auto"/>
    </w:pPr>
    <w:rPr>
      <w:rFonts w:ascii="Calibri" w:eastAsia="Times New Roman" w:hAnsi="Calibri" w:cs="Times New Roman"/>
      <w:sz w:val="24"/>
      <w:szCs w:val="32"/>
    </w:rPr>
  </w:style>
  <w:style w:type="character" w:customStyle="1" w:styleId="af2">
    <w:name w:val="ไม่มีการเว้นระยะห่าง อักขระ"/>
    <w:link w:val="af1"/>
    <w:uiPriority w:val="1"/>
    <w:rsid w:val="00243851"/>
    <w:rPr>
      <w:rFonts w:ascii="Calibri" w:eastAsia="Times New Roman" w:hAnsi="Calibri" w:cs="Times New Roman"/>
      <w:sz w:val="24"/>
      <w:szCs w:val="32"/>
    </w:rPr>
  </w:style>
  <w:style w:type="paragraph" w:customStyle="1" w:styleId="Default">
    <w:name w:val="Default"/>
    <w:rsid w:val="00243851"/>
    <w:pPr>
      <w:autoSpaceDE w:val="0"/>
      <w:autoSpaceDN w:val="0"/>
      <w:adjustRightInd w:val="0"/>
      <w:spacing w:after="0" w:line="240" w:lineRule="auto"/>
    </w:pPr>
    <w:rPr>
      <w:rFonts w:ascii="TH SarabunPSK" w:eastAsia="Times New Roman" w:hAnsi="TH SarabunPSK" w:cs="TH SarabunPSK"/>
      <w:color w:val="000000"/>
      <w:sz w:val="24"/>
      <w:szCs w:val="24"/>
    </w:rPr>
  </w:style>
  <w:style w:type="character" w:customStyle="1" w:styleId="fontstyle01">
    <w:name w:val="fontstyle01"/>
    <w:rsid w:val="00243851"/>
    <w:rPr>
      <w:rFonts w:ascii="THSarabunPSK-Bold" w:hAnsi="THSarabunPSK-Bold" w:hint="default"/>
      <w:b/>
      <w:bCs/>
      <w:i w:val="0"/>
      <w:iCs w:val="0"/>
      <w:color w:val="000000"/>
      <w:sz w:val="32"/>
      <w:szCs w:val="32"/>
    </w:rPr>
  </w:style>
  <w:style w:type="character" w:customStyle="1" w:styleId="fontstyle21">
    <w:name w:val="fontstyle21"/>
    <w:rsid w:val="00243851"/>
    <w:rPr>
      <w:rFonts w:ascii="THSarabunPSK" w:hAnsi="THSarabunPSK" w:hint="default"/>
      <w:b w:val="0"/>
      <w:bCs w:val="0"/>
      <w:i w:val="0"/>
      <w:iCs w:val="0"/>
      <w:color w:val="000000"/>
      <w:sz w:val="32"/>
      <w:szCs w:val="32"/>
    </w:rPr>
  </w:style>
  <w:style w:type="paragraph" w:styleId="af3">
    <w:name w:val="Title"/>
    <w:basedOn w:val="a"/>
    <w:next w:val="a"/>
    <w:link w:val="af4"/>
    <w:uiPriority w:val="10"/>
    <w:qFormat/>
    <w:rsid w:val="00243851"/>
    <w:pPr>
      <w:spacing w:before="240" w:after="60" w:line="240" w:lineRule="auto"/>
      <w:jc w:val="center"/>
      <w:outlineLvl w:val="0"/>
    </w:pPr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customStyle="1" w:styleId="af4">
    <w:name w:val="ชื่อเรื่อง อักขระ"/>
    <w:basedOn w:val="a0"/>
    <w:link w:val="af3"/>
    <w:uiPriority w:val="10"/>
    <w:rsid w:val="00243851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af5">
    <w:name w:val="Subtitle"/>
    <w:basedOn w:val="a"/>
    <w:next w:val="a"/>
    <w:link w:val="af6"/>
    <w:uiPriority w:val="11"/>
    <w:qFormat/>
    <w:rsid w:val="00243851"/>
    <w:pPr>
      <w:spacing w:after="60" w:line="240" w:lineRule="auto"/>
      <w:jc w:val="center"/>
      <w:outlineLvl w:val="1"/>
    </w:pPr>
    <w:rPr>
      <w:rFonts w:ascii="Cambria" w:eastAsia="Times New Roman" w:hAnsi="Cambria" w:cs="Times New Roman"/>
      <w:sz w:val="24"/>
      <w:szCs w:val="24"/>
    </w:rPr>
  </w:style>
  <w:style w:type="character" w:customStyle="1" w:styleId="af6">
    <w:name w:val="ชื่อเรื่องรอง อักขระ"/>
    <w:basedOn w:val="a0"/>
    <w:link w:val="af5"/>
    <w:uiPriority w:val="11"/>
    <w:rsid w:val="00243851"/>
    <w:rPr>
      <w:rFonts w:ascii="Cambria" w:eastAsia="Times New Roman" w:hAnsi="Cambria" w:cs="Times New Roman"/>
      <w:sz w:val="24"/>
      <w:szCs w:val="24"/>
    </w:rPr>
  </w:style>
  <w:style w:type="character" w:styleId="af7">
    <w:name w:val="Strong"/>
    <w:uiPriority w:val="22"/>
    <w:qFormat/>
    <w:rsid w:val="00243851"/>
    <w:rPr>
      <w:b/>
      <w:bCs/>
    </w:rPr>
  </w:style>
  <w:style w:type="paragraph" w:customStyle="1" w:styleId="af8">
    <w:basedOn w:val="a"/>
    <w:next w:val="a3"/>
    <w:uiPriority w:val="34"/>
    <w:qFormat/>
    <w:rsid w:val="00243851"/>
    <w:pPr>
      <w:spacing w:after="0" w:line="240" w:lineRule="auto"/>
      <w:ind w:left="720"/>
      <w:contextualSpacing/>
    </w:pPr>
    <w:rPr>
      <w:rFonts w:ascii="Calibri" w:eastAsia="Times New Roman" w:hAnsi="Calibri" w:cs="Times New Roman"/>
      <w:sz w:val="24"/>
      <w:szCs w:val="24"/>
    </w:rPr>
  </w:style>
  <w:style w:type="paragraph" w:styleId="af9">
    <w:name w:val="Quote"/>
    <w:basedOn w:val="a"/>
    <w:next w:val="a"/>
    <w:link w:val="afa"/>
    <w:uiPriority w:val="29"/>
    <w:qFormat/>
    <w:rsid w:val="00243851"/>
    <w:pPr>
      <w:spacing w:after="0" w:line="240" w:lineRule="auto"/>
    </w:pPr>
    <w:rPr>
      <w:rFonts w:ascii="Calibri" w:eastAsia="Times New Roman" w:hAnsi="Calibri" w:cs="Times New Roman"/>
      <w:i/>
      <w:sz w:val="24"/>
      <w:szCs w:val="24"/>
    </w:rPr>
  </w:style>
  <w:style w:type="character" w:customStyle="1" w:styleId="afa">
    <w:name w:val="คำอ้างอิง อักขระ"/>
    <w:basedOn w:val="a0"/>
    <w:link w:val="af9"/>
    <w:uiPriority w:val="29"/>
    <w:rsid w:val="00243851"/>
    <w:rPr>
      <w:rFonts w:ascii="Calibri" w:eastAsia="Times New Roman" w:hAnsi="Calibri" w:cs="Times New Roman"/>
      <w:i/>
      <w:sz w:val="24"/>
      <w:szCs w:val="24"/>
    </w:rPr>
  </w:style>
  <w:style w:type="paragraph" w:styleId="afb">
    <w:name w:val="Intense Quote"/>
    <w:basedOn w:val="a"/>
    <w:next w:val="a"/>
    <w:link w:val="afc"/>
    <w:uiPriority w:val="30"/>
    <w:qFormat/>
    <w:rsid w:val="00243851"/>
    <w:pPr>
      <w:spacing w:after="0" w:line="240" w:lineRule="auto"/>
      <w:ind w:left="720" w:right="720"/>
    </w:pPr>
    <w:rPr>
      <w:rFonts w:ascii="Calibri" w:eastAsia="Times New Roman" w:hAnsi="Calibri" w:cs="Times New Roman"/>
      <w:b/>
      <w:i/>
      <w:sz w:val="24"/>
      <w:szCs w:val="22"/>
    </w:rPr>
  </w:style>
  <w:style w:type="character" w:customStyle="1" w:styleId="afc">
    <w:name w:val="ทำให้คำอ้างอิงเป็นสีเข้มขึ้น อักขระ"/>
    <w:basedOn w:val="a0"/>
    <w:link w:val="afb"/>
    <w:uiPriority w:val="30"/>
    <w:rsid w:val="00243851"/>
    <w:rPr>
      <w:rFonts w:ascii="Calibri" w:eastAsia="Times New Roman" w:hAnsi="Calibri" w:cs="Times New Roman"/>
      <w:b/>
      <w:i/>
      <w:sz w:val="24"/>
      <w:szCs w:val="22"/>
    </w:rPr>
  </w:style>
  <w:style w:type="character" w:styleId="afd">
    <w:name w:val="Subtle Emphasis"/>
    <w:uiPriority w:val="19"/>
    <w:qFormat/>
    <w:rsid w:val="00243851"/>
    <w:rPr>
      <w:i/>
      <w:color w:val="5A5A5A"/>
    </w:rPr>
  </w:style>
  <w:style w:type="character" w:styleId="afe">
    <w:name w:val="Intense Emphasis"/>
    <w:uiPriority w:val="21"/>
    <w:qFormat/>
    <w:rsid w:val="00243851"/>
    <w:rPr>
      <w:b/>
      <w:i/>
      <w:sz w:val="24"/>
      <w:szCs w:val="24"/>
      <w:u w:val="single"/>
    </w:rPr>
  </w:style>
  <w:style w:type="character" w:styleId="aff">
    <w:name w:val="Subtle Reference"/>
    <w:uiPriority w:val="31"/>
    <w:qFormat/>
    <w:rsid w:val="00243851"/>
    <w:rPr>
      <w:sz w:val="24"/>
      <w:szCs w:val="24"/>
      <w:u w:val="single"/>
    </w:rPr>
  </w:style>
  <w:style w:type="character" w:styleId="aff0">
    <w:name w:val="Intense Reference"/>
    <w:uiPriority w:val="32"/>
    <w:qFormat/>
    <w:rsid w:val="00243851"/>
    <w:rPr>
      <w:b/>
      <w:sz w:val="24"/>
      <w:u w:val="single"/>
    </w:rPr>
  </w:style>
  <w:style w:type="character" w:styleId="aff1">
    <w:name w:val="Book Title"/>
    <w:uiPriority w:val="33"/>
    <w:qFormat/>
    <w:rsid w:val="00243851"/>
    <w:rPr>
      <w:rFonts w:ascii="Cambria" w:eastAsia="Times New Roman" w:hAnsi="Cambria"/>
      <w:b/>
      <w:i/>
      <w:sz w:val="24"/>
      <w:szCs w:val="24"/>
    </w:rPr>
  </w:style>
  <w:style w:type="table" w:customStyle="1" w:styleId="12">
    <w:name w:val="เส้นตาราง1"/>
    <w:basedOn w:val="a1"/>
    <w:next w:val="aff2"/>
    <w:uiPriority w:val="59"/>
    <w:rsid w:val="002051A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2">
    <w:name w:val="Table Grid"/>
    <w:basedOn w:val="a1"/>
    <w:uiPriority w:val="39"/>
    <w:rsid w:val="002051A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jpeg"/><Relationship Id="rId26" Type="http://schemas.openxmlformats.org/officeDocument/2006/relationships/image" Target="media/image15.jpeg"/><Relationship Id="rId39" Type="http://schemas.openxmlformats.org/officeDocument/2006/relationships/image" Target="media/image28.jpeg"/><Relationship Id="rId21" Type="http://schemas.openxmlformats.org/officeDocument/2006/relationships/image" Target="media/image10.jpeg"/><Relationship Id="rId34" Type="http://schemas.openxmlformats.org/officeDocument/2006/relationships/image" Target="media/image23.jpeg"/><Relationship Id="rId42" Type="http://schemas.openxmlformats.org/officeDocument/2006/relationships/image" Target="media/image31.jpeg"/><Relationship Id="rId47" Type="http://schemas.openxmlformats.org/officeDocument/2006/relationships/image" Target="media/image36.jpeg"/><Relationship Id="rId50" Type="http://schemas.openxmlformats.org/officeDocument/2006/relationships/image" Target="media/image39.jpeg"/><Relationship Id="rId55" Type="http://schemas.openxmlformats.org/officeDocument/2006/relationships/image" Target="media/image44.jp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jpeg"/><Relationship Id="rId11" Type="http://schemas.openxmlformats.org/officeDocument/2006/relationships/image" Target="media/image2.emf"/><Relationship Id="rId24" Type="http://schemas.openxmlformats.org/officeDocument/2006/relationships/image" Target="media/image13.jpeg"/><Relationship Id="rId32" Type="http://schemas.openxmlformats.org/officeDocument/2006/relationships/image" Target="media/image21.jpeg"/><Relationship Id="rId37" Type="http://schemas.openxmlformats.org/officeDocument/2006/relationships/image" Target="media/image26.jpeg"/><Relationship Id="rId40" Type="http://schemas.openxmlformats.org/officeDocument/2006/relationships/image" Target="media/image29.jpeg"/><Relationship Id="rId45" Type="http://schemas.openxmlformats.org/officeDocument/2006/relationships/image" Target="media/image34.jpeg"/><Relationship Id="rId53" Type="http://schemas.openxmlformats.org/officeDocument/2006/relationships/image" Target="media/image42.jpg"/><Relationship Id="rId58" Type="http://schemas.openxmlformats.org/officeDocument/2006/relationships/image" Target="media/image47.jpg"/><Relationship Id="rId5" Type="http://schemas.openxmlformats.org/officeDocument/2006/relationships/webSettings" Target="webSettings.xml"/><Relationship Id="rId61" Type="http://schemas.openxmlformats.org/officeDocument/2006/relationships/image" Target="media/image50.jpg"/><Relationship Id="rId19" Type="http://schemas.openxmlformats.org/officeDocument/2006/relationships/image" Target="media/image8.jpeg"/><Relationship Id="rId14" Type="http://schemas.openxmlformats.org/officeDocument/2006/relationships/oleObject" Target="embeddings/Microsoft_Visio_2003-2010_Drawing2.vsd"/><Relationship Id="rId22" Type="http://schemas.openxmlformats.org/officeDocument/2006/relationships/image" Target="media/image11.jpeg"/><Relationship Id="rId27" Type="http://schemas.openxmlformats.org/officeDocument/2006/relationships/image" Target="media/image16.jpeg"/><Relationship Id="rId30" Type="http://schemas.openxmlformats.org/officeDocument/2006/relationships/image" Target="media/image19.jpeg"/><Relationship Id="rId35" Type="http://schemas.openxmlformats.org/officeDocument/2006/relationships/image" Target="media/image24.jpeg"/><Relationship Id="rId43" Type="http://schemas.openxmlformats.org/officeDocument/2006/relationships/image" Target="media/image32.jpeg"/><Relationship Id="rId48" Type="http://schemas.openxmlformats.org/officeDocument/2006/relationships/image" Target="media/image37.jpeg"/><Relationship Id="rId56" Type="http://schemas.openxmlformats.org/officeDocument/2006/relationships/image" Target="media/image45.jpg"/><Relationship Id="rId64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40.jpg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6.png"/><Relationship Id="rId25" Type="http://schemas.openxmlformats.org/officeDocument/2006/relationships/image" Target="media/image14.jpeg"/><Relationship Id="rId33" Type="http://schemas.openxmlformats.org/officeDocument/2006/relationships/image" Target="media/image22.jpeg"/><Relationship Id="rId38" Type="http://schemas.openxmlformats.org/officeDocument/2006/relationships/image" Target="media/image27.jpeg"/><Relationship Id="rId46" Type="http://schemas.openxmlformats.org/officeDocument/2006/relationships/image" Target="media/image35.jpeg"/><Relationship Id="rId59" Type="http://schemas.openxmlformats.org/officeDocument/2006/relationships/image" Target="media/image48.jpg"/><Relationship Id="rId20" Type="http://schemas.openxmlformats.org/officeDocument/2006/relationships/image" Target="media/image9.jpeg"/><Relationship Id="rId41" Type="http://schemas.openxmlformats.org/officeDocument/2006/relationships/image" Target="media/image30.jpeg"/><Relationship Id="rId54" Type="http://schemas.openxmlformats.org/officeDocument/2006/relationships/image" Target="media/image43.jpg"/><Relationship Id="rId62" Type="http://schemas.openxmlformats.org/officeDocument/2006/relationships/image" Target="media/image51.jp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jpeg"/><Relationship Id="rId28" Type="http://schemas.openxmlformats.org/officeDocument/2006/relationships/image" Target="media/image17.png"/><Relationship Id="rId36" Type="http://schemas.openxmlformats.org/officeDocument/2006/relationships/image" Target="media/image25.jpeg"/><Relationship Id="rId49" Type="http://schemas.openxmlformats.org/officeDocument/2006/relationships/image" Target="media/image38.jpeg"/><Relationship Id="rId57" Type="http://schemas.openxmlformats.org/officeDocument/2006/relationships/image" Target="media/image46.jpg"/><Relationship Id="rId10" Type="http://schemas.openxmlformats.org/officeDocument/2006/relationships/oleObject" Target="embeddings/Microsoft_Visio_2003-2010_Drawing.vsd"/><Relationship Id="rId31" Type="http://schemas.openxmlformats.org/officeDocument/2006/relationships/image" Target="media/image20.jpeg"/><Relationship Id="rId44" Type="http://schemas.openxmlformats.org/officeDocument/2006/relationships/image" Target="media/image33.jpeg"/><Relationship Id="rId52" Type="http://schemas.openxmlformats.org/officeDocument/2006/relationships/image" Target="media/image41.jpg"/><Relationship Id="rId60" Type="http://schemas.openxmlformats.org/officeDocument/2006/relationships/image" Target="media/image49.jpg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FDC949-4C2A-4916-AD19-F56148F076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6</TotalTime>
  <Pages>103</Pages>
  <Words>17425</Words>
  <Characters>99323</Characters>
  <Application>Microsoft Office Word</Application>
  <DocSecurity>0</DocSecurity>
  <Lines>827</Lines>
  <Paragraphs>233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6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oTatsu</dc:creator>
  <cp:keywords/>
  <dc:description/>
  <cp:lastModifiedBy>Thornthan Onnuan</cp:lastModifiedBy>
  <cp:revision>153</cp:revision>
  <dcterms:created xsi:type="dcterms:W3CDTF">2019-10-16T08:43:00Z</dcterms:created>
  <dcterms:modified xsi:type="dcterms:W3CDTF">2019-10-17T10:11:00Z</dcterms:modified>
</cp:coreProperties>
</file>